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14420" w:rsidRPr="00813FE5" w:rsidRDefault="001B762D" w:rsidP="00A3484D">
      <w:pPr>
        <w:spacing w:line="240" w:lineRule="auto"/>
        <w:jc w:val="center"/>
        <w:rPr>
          <w:rStyle w:val="ab"/>
          <w:rFonts w:asciiTheme="majorEastAsia" w:eastAsiaTheme="majorEastAsia" w:hAnsiTheme="majorEastAsia"/>
          <w:bCs w:val="0"/>
          <w:i w:val="0"/>
          <w:iCs w:val="0"/>
          <w:spacing w:val="0"/>
          <w:sz w:val="72"/>
          <w:szCs w:val="72"/>
          <w:lang w:eastAsia="zh-CN"/>
        </w:rPr>
      </w:pPr>
      <w:r>
        <w:rPr>
          <w:rStyle w:val="ab"/>
          <w:rFonts w:asciiTheme="majorEastAsia" w:eastAsiaTheme="majorEastAsia" w:hAnsiTheme="majorEastAsia"/>
          <w:bCs w:val="0"/>
          <w:i w:val="0"/>
          <w:iCs w:val="0"/>
          <w:spacing w:val="0"/>
          <w:sz w:val="72"/>
          <w:szCs w:val="72"/>
          <w:lang w:eastAsia="zh-CN"/>
        </w:rPr>
        <w:t>飞船</w:t>
      </w:r>
      <w:r w:rsidR="000D549D" w:rsidRPr="00813FE5">
        <w:rPr>
          <w:rStyle w:val="ab"/>
          <w:rFonts w:asciiTheme="majorEastAsia" w:eastAsiaTheme="majorEastAsia" w:hAnsiTheme="majorEastAsia"/>
          <w:bCs w:val="0"/>
          <w:i w:val="0"/>
          <w:iCs w:val="0"/>
          <w:spacing w:val="0"/>
          <w:sz w:val="72"/>
          <w:szCs w:val="72"/>
          <w:lang w:eastAsia="zh-CN"/>
        </w:rPr>
        <w:t>系统</w:t>
      </w:r>
    </w:p>
    <w:p w:rsidR="00E03442" w:rsidRPr="00813FE5" w:rsidRDefault="00E03442" w:rsidP="00A3484D">
      <w:pPr>
        <w:spacing w:line="240" w:lineRule="auto"/>
        <w:jc w:val="center"/>
        <w:rPr>
          <w:rFonts w:asciiTheme="majorEastAsia" w:eastAsiaTheme="majorEastAsia" w:hAnsiTheme="majorEastAsia"/>
          <w:b/>
          <w:sz w:val="24"/>
          <w:szCs w:val="24"/>
          <w:u w:val="single"/>
          <w:lang w:eastAsia="zh-CN"/>
        </w:rPr>
      </w:pPr>
      <w:r w:rsidRPr="00813FE5">
        <w:rPr>
          <w:rFonts w:asciiTheme="majorEastAsia" w:eastAsiaTheme="majorEastAsia" w:hAnsiTheme="majorEastAsia" w:hint="eastAsia"/>
          <w:b/>
          <w:sz w:val="24"/>
          <w:szCs w:val="24"/>
          <w:u w:val="single"/>
          <w:lang w:eastAsia="zh-CN"/>
        </w:rPr>
        <w:t>版本及</w:t>
      </w:r>
      <w:r w:rsidR="00A3484D" w:rsidRPr="00813FE5">
        <w:rPr>
          <w:rFonts w:asciiTheme="majorEastAsia" w:eastAsiaTheme="majorEastAsia" w:hAnsiTheme="majorEastAsia" w:hint="eastAsia"/>
          <w:b/>
          <w:sz w:val="24"/>
          <w:szCs w:val="24"/>
          <w:u w:val="single"/>
          <w:lang w:eastAsia="zh-CN"/>
        </w:rPr>
        <w:t>更新记录</w:t>
      </w:r>
    </w:p>
    <w:tbl>
      <w:tblPr>
        <w:tblStyle w:val="-11"/>
        <w:tblW w:w="8472" w:type="dxa"/>
        <w:tblLook w:val="04A0" w:firstRow="1" w:lastRow="0" w:firstColumn="1" w:lastColumn="0" w:noHBand="0" w:noVBand="1"/>
      </w:tblPr>
      <w:tblGrid>
        <w:gridCol w:w="2518"/>
        <w:gridCol w:w="1276"/>
        <w:gridCol w:w="4678"/>
      </w:tblGrid>
      <w:tr w:rsidR="00E03442" w:rsidRPr="00813FE5" w:rsidTr="00753B8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8" w:type="dxa"/>
          </w:tcPr>
          <w:p w:rsidR="00E03442" w:rsidRPr="00813FE5" w:rsidRDefault="00E03442" w:rsidP="00CE19D6">
            <w:pPr>
              <w:jc w:val="center"/>
              <w:rPr>
                <w:rFonts w:asciiTheme="majorEastAsia" w:eastAsiaTheme="majorEastAsia" w:hAnsiTheme="majorEastAsia"/>
                <w:b w:val="0"/>
                <w:bCs w:val="0"/>
                <w:sz w:val="21"/>
                <w:szCs w:val="21"/>
              </w:rPr>
            </w:pPr>
            <w:r w:rsidRPr="00813FE5">
              <w:rPr>
                <w:rFonts w:asciiTheme="majorEastAsia" w:eastAsiaTheme="majorEastAsia" w:hAnsiTheme="majorEastAsia" w:hint="eastAsia"/>
                <w:sz w:val="21"/>
                <w:szCs w:val="21"/>
              </w:rPr>
              <w:t>版本号及完成时间</w:t>
            </w:r>
          </w:p>
        </w:tc>
        <w:tc>
          <w:tcPr>
            <w:tcW w:w="1276" w:type="dxa"/>
          </w:tcPr>
          <w:p w:rsidR="00E03442" w:rsidRPr="00813FE5" w:rsidRDefault="00E03442" w:rsidP="00CE19D6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EastAsia" w:eastAsiaTheme="majorEastAsia" w:hAnsiTheme="majorEastAsia"/>
                <w:b w:val="0"/>
                <w:bCs w:val="0"/>
                <w:sz w:val="21"/>
                <w:szCs w:val="21"/>
              </w:rPr>
            </w:pPr>
            <w:r w:rsidRPr="00813FE5">
              <w:rPr>
                <w:rFonts w:asciiTheme="majorEastAsia" w:eastAsiaTheme="majorEastAsia" w:hAnsiTheme="majorEastAsia" w:hint="eastAsia"/>
                <w:sz w:val="21"/>
                <w:szCs w:val="21"/>
              </w:rPr>
              <w:t>该版本作者</w:t>
            </w:r>
          </w:p>
        </w:tc>
        <w:tc>
          <w:tcPr>
            <w:tcW w:w="4678" w:type="dxa"/>
          </w:tcPr>
          <w:p w:rsidR="00E03442" w:rsidRPr="00813FE5" w:rsidRDefault="00E03442" w:rsidP="00CE19D6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EastAsia" w:eastAsiaTheme="majorEastAsia" w:hAnsiTheme="majorEastAsia"/>
                <w:b w:val="0"/>
                <w:bCs w:val="0"/>
                <w:sz w:val="21"/>
                <w:szCs w:val="21"/>
              </w:rPr>
            </w:pPr>
            <w:r w:rsidRPr="00813FE5">
              <w:rPr>
                <w:rFonts w:asciiTheme="majorEastAsia" w:eastAsiaTheme="majorEastAsia" w:hAnsiTheme="majorEastAsia" w:hint="eastAsia"/>
                <w:sz w:val="21"/>
                <w:szCs w:val="21"/>
              </w:rPr>
              <w:t>该版本更新内容提要</w:t>
            </w:r>
          </w:p>
        </w:tc>
      </w:tr>
      <w:tr w:rsidR="00E03442" w:rsidRPr="00813FE5" w:rsidTr="00753B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8" w:type="dxa"/>
          </w:tcPr>
          <w:p w:rsidR="00E03442" w:rsidRPr="00813FE5" w:rsidRDefault="00CE19D6" w:rsidP="00C07AF4">
            <w:pPr>
              <w:spacing w:line="240" w:lineRule="auto"/>
              <w:jc w:val="center"/>
              <w:rPr>
                <w:rFonts w:asciiTheme="majorEastAsia" w:eastAsiaTheme="majorEastAsia" w:hAnsiTheme="majorEastAsia"/>
                <w:b w:val="0"/>
                <w:bCs w:val="0"/>
                <w:sz w:val="18"/>
                <w:szCs w:val="18"/>
                <w:lang w:eastAsia="zh-CN"/>
              </w:rPr>
            </w:pPr>
            <w:r w:rsidRPr="00813FE5">
              <w:rPr>
                <w:rFonts w:asciiTheme="majorEastAsia" w:eastAsiaTheme="majorEastAsia" w:hAnsiTheme="majorEastAsia"/>
                <w:sz w:val="18"/>
                <w:szCs w:val="18"/>
              </w:rPr>
              <w:t xml:space="preserve">Version </w:t>
            </w:r>
            <w:r w:rsidR="005501BE" w:rsidRPr="00813FE5">
              <w:rPr>
                <w:rFonts w:asciiTheme="majorEastAsia" w:eastAsiaTheme="majorEastAsia" w:hAnsiTheme="majorEastAsia" w:hint="eastAsia"/>
                <w:sz w:val="18"/>
                <w:szCs w:val="18"/>
                <w:lang w:eastAsia="zh-CN"/>
              </w:rPr>
              <w:t>1</w:t>
            </w:r>
            <w:r w:rsidR="00E03442" w:rsidRPr="00813FE5">
              <w:rPr>
                <w:rFonts w:asciiTheme="majorEastAsia" w:eastAsiaTheme="majorEastAsia" w:hAnsiTheme="majorEastAsia"/>
                <w:sz w:val="18"/>
                <w:szCs w:val="18"/>
              </w:rPr>
              <w:t>.</w:t>
            </w:r>
            <w:r w:rsidRPr="00813FE5">
              <w:rPr>
                <w:rFonts w:asciiTheme="majorEastAsia" w:eastAsiaTheme="majorEastAsia" w:hAnsiTheme="majorEastAsia" w:hint="eastAsia"/>
                <w:sz w:val="18"/>
                <w:szCs w:val="18"/>
              </w:rPr>
              <w:t>0：201</w:t>
            </w:r>
            <w:r w:rsidR="001E520A" w:rsidRPr="00813FE5">
              <w:rPr>
                <w:rFonts w:asciiTheme="majorEastAsia" w:eastAsiaTheme="majorEastAsia" w:hAnsiTheme="majorEastAsia" w:hint="eastAsia"/>
                <w:sz w:val="18"/>
                <w:szCs w:val="18"/>
                <w:lang w:eastAsia="zh-CN"/>
              </w:rPr>
              <w:t>6</w:t>
            </w:r>
            <w:r w:rsidR="00C80076" w:rsidRPr="00813FE5">
              <w:rPr>
                <w:rFonts w:asciiTheme="majorEastAsia" w:eastAsiaTheme="majorEastAsia" w:hAnsiTheme="majorEastAsia" w:hint="eastAsia"/>
                <w:sz w:val="18"/>
                <w:szCs w:val="18"/>
                <w:lang w:eastAsia="zh-CN"/>
              </w:rPr>
              <w:t>-</w:t>
            </w:r>
            <w:r w:rsidR="000D549D" w:rsidRPr="00813FE5">
              <w:rPr>
                <w:rFonts w:asciiTheme="majorEastAsia" w:eastAsiaTheme="majorEastAsia" w:hAnsiTheme="majorEastAsia"/>
                <w:sz w:val="18"/>
                <w:szCs w:val="18"/>
                <w:lang w:eastAsia="zh-CN"/>
              </w:rPr>
              <w:t>1</w:t>
            </w:r>
            <w:r w:rsidR="00C07AF4">
              <w:rPr>
                <w:rFonts w:asciiTheme="majorEastAsia" w:eastAsiaTheme="majorEastAsia" w:hAnsiTheme="majorEastAsia"/>
                <w:sz w:val="18"/>
                <w:szCs w:val="18"/>
                <w:lang w:eastAsia="zh-CN"/>
              </w:rPr>
              <w:t>1</w:t>
            </w:r>
            <w:r w:rsidR="00C80076" w:rsidRPr="00813FE5">
              <w:rPr>
                <w:rFonts w:asciiTheme="majorEastAsia" w:eastAsiaTheme="majorEastAsia" w:hAnsiTheme="majorEastAsia" w:hint="eastAsia"/>
                <w:sz w:val="18"/>
                <w:szCs w:val="18"/>
                <w:lang w:eastAsia="zh-CN"/>
              </w:rPr>
              <w:t>-</w:t>
            </w:r>
            <w:r w:rsidR="00754B9C">
              <w:rPr>
                <w:rFonts w:asciiTheme="majorEastAsia" w:eastAsiaTheme="majorEastAsia" w:hAnsiTheme="majorEastAsia"/>
                <w:sz w:val="18"/>
                <w:szCs w:val="18"/>
                <w:lang w:eastAsia="zh-CN"/>
              </w:rPr>
              <w:t>31</w:t>
            </w:r>
          </w:p>
        </w:tc>
        <w:tc>
          <w:tcPr>
            <w:tcW w:w="1276" w:type="dxa"/>
          </w:tcPr>
          <w:p w:rsidR="00E03442" w:rsidRPr="00813FE5" w:rsidRDefault="00C07AF4" w:rsidP="00753B88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EastAsia" w:eastAsiaTheme="majorEastAsia" w:hAnsiTheme="majorEastAsia"/>
                <w:sz w:val="18"/>
                <w:szCs w:val="18"/>
                <w:lang w:eastAsia="zh-CN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  <w:lang w:eastAsia="zh-CN"/>
              </w:rPr>
              <w:t>薛莲</w:t>
            </w:r>
          </w:p>
        </w:tc>
        <w:tc>
          <w:tcPr>
            <w:tcW w:w="4678" w:type="dxa"/>
          </w:tcPr>
          <w:p w:rsidR="00753B88" w:rsidRPr="00813FE5" w:rsidRDefault="00C07AF4" w:rsidP="00753B88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EastAsia" w:eastAsiaTheme="majorEastAsia" w:hAnsiTheme="majorEastAsia"/>
                <w:sz w:val="18"/>
                <w:szCs w:val="18"/>
                <w:lang w:eastAsia="zh-CN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  <w:lang w:eastAsia="zh-CN"/>
              </w:rPr>
              <w:t>第一个迭代版本，svn保存</w:t>
            </w:r>
          </w:p>
        </w:tc>
      </w:tr>
      <w:tr w:rsidR="00733985" w:rsidRPr="00813FE5" w:rsidTr="00753B88">
        <w:trPr>
          <w:trHeight w:val="41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8" w:type="dxa"/>
          </w:tcPr>
          <w:p w:rsidR="00733985" w:rsidRPr="00813FE5" w:rsidRDefault="00733985" w:rsidP="001B762D">
            <w:pPr>
              <w:spacing w:line="240" w:lineRule="auto"/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bookmarkStart w:id="0" w:name="OLE_LINK3"/>
            <w:r w:rsidRPr="00813FE5">
              <w:rPr>
                <w:rFonts w:asciiTheme="majorEastAsia" w:eastAsiaTheme="majorEastAsia" w:hAnsiTheme="majorEastAsia"/>
                <w:sz w:val="18"/>
                <w:szCs w:val="18"/>
              </w:rPr>
              <w:t xml:space="preserve">Version </w:t>
            </w:r>
            <w:r w:rsidR="001B762D">
              <w:rPr>
                <w:rFonts w:asciiTheme="majorEastAsia" w:eastAsiaTheme="majorEastAsia" w:hAnsiTheme="majorEastAsia"/>
                <w:sz w:val="18"/>
                <w:szCs w:val="18"/>
                <w:lang w:eastAsia="zh-CN"/>
              </w:rPr>
              <w:t>2</w:t>
            </w:r>
            <w:r w:rsidRPr="00813FE5">
              <w:rPr>
                <w:rFonts w:asciiTheme="majorEastAsia" w:eastAsiaTheme="majorEastAsia" w:hAnsiTheme="majorEastAsia"/>
                <w:sz w:val="18"/>
                <w:szCs w:val="18"/>
              </w:rPr>
              <w:t>.</w:t>
            </w:r>
            <w:r w:rsidRPr="00813FE5">
              <w:rPr>
                <w:rFonts w:asciiTheme="majorEastAsia" w:eastAsiaTheme="majorEastAsia" w:hAnsiTheme="majorEastAsia" w:hint="eastAsia"/>
                <w:sz w:val="18"/>
                <w:szCs w:val="18"/>
              </w:rPr>
              <w:t>0：201</w:t>
            </w:r>
            <w:r w:rsidR="001B762D">
              <w:rPr>
                <w:rFonts w:asciiTheme="majorEastAsia" w:eastAsiaTheme="majorEastAsia" w:hAnsiTheme="majorEastAsia"/>
                <w:sz w:val="18"/>
                <w:szCs w:val="18"/>
                <w:lang w:eastAsia="zh-CN"/>
              </w:rPr>
              <w:t>7</w:t>
            </w:r>
            <w:r w:rsidRPr="00813FE5">
              <w:rPr>
                <w:rFonts w:asciiTheme="majorEastAsia" w:eastAsiaTheme="majorEastAsia" w:hAnsiTheme="majorEastAsia" w:hint="eastAsia"/>
                <w:sz w:val="18"/>
                <w:szCs w:val="18"/>
                <w:lang w:eastAsia="zh-CN"/>
              </w:rPr>
              <w:t>-</w:t>
            </w:r>
            <w:r w:rsidR="001B762D">
              <w:rPr>
                <w:rFonts w:asciiTheme="majorEastAsia" w:eastAsiaTheme="majorEastAsia" w:hAnsiTheme="majorEastAsia"/>
                <w:sz w:val="18"/>
                <w:szCs w:val="18"/>
                <w:lang w:eastAsia="zh-CN"/>
              </w:rPr>
              <w:t>02</w:t>
            </w:r>
            <w:r w:rsidRPr="00813FE5">
              <w:rPr>
                <w:rFonts w:asciiTheme="majorEastAsia" w:eastAsiaTheme="majorEastAsia" w:hAnsiTheme="majorEastAsia" w:hint="eastAsia"/>
                <w:sz w:val="18"/>
                <w:szCs w:val="18"/>
                <w:lang w:eastAsia="zh-CN"/>
              </w:rPr>
              <w:t>-</w:t>
            </w:r>
            <w:r w:rsidR="001B762D">
              <w:rPr>
                <w:rFonts w:asciiTheme="majorEastAsia" w:eastAsiaTheme="majorEastAsia" w:hAnsiTheme="majorEastAsia"/>
                <w:sz w:val="18"/>
                <w:szCs w:val="18"/>
                <w:lang w:eastAsia="zh-CN"/>
              </w:rPr>
              <w:t>24</w:t>
            </w:r>
            <w:bookmarkEnd w:id="0"/>
          </w:p>
        </w:tc>
        <w:tc>
          <w:tcPr>
            <w:tcW w:w="1276" w:type="dxa"/>
          </w:tcPr>
          <w:p w:rsidR="00733985" w:rsidRPr="00813FE5" w:rsidRDefault="00733985" w:rsidP="00753B88">
            <w:pPr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EastAsia" w:eastAsiaTheme="majorEastAsia" w:hAnsiTheme="majorEastAsia"/>
                <w:bCs/>
                <w:color w:val="000000"/>
                <w:sz w:val="18"/>
                <w:szCs w:val="18"/>
                <w:lang w:eastAsia="zh-CN"/>
              </w:rPr>
            </w:pPr>
            <w:r>
              <w:rPr>
                <w:rFonts w:asciiTheme="majorEastAsia" w:eastAsiaTheme="majorEastAsia" w:hAnsiTheme="majorEastAsia" w:hint="eastAsia"/>
                <w:bCs/>
                <w:color w:val="000000"/>
                <w:sz w:val="18"/>
                <w:szCs w:val="18"/>
                <w:lang w:eastAsia="zh-CN"/>
              </w:rPr>
              <w:t>周睿</w:t>
            </w:r>
          </w:p>
        </w:tc>
        <w:tc>
          <w:tcPr>
            <w:tcW w:w="4678" w:type="dxa"/>
          </w:tcPr>
          <w:p w:rsidR="00733985" w:rsidRPr="00813FE5" w:rsidRDefault="009A713A" w:rsidP="00753B88">
            <w:pPr>
              <w:spacing w:line="24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EastAsia" w:eastAsiaTheme="majorEastAsia" w:hAnsiTheme="majorEastAsia"/>
                <w:sz w:val="18"/>
                <w:szCs w:val="18"/>
                <w:lang w:eastAsia="zh-CN"/>
              </w:rPr>
            </w:pPr>
            <w:r w:rsidRPr="00813FE5">
              <w:rPr>
                <w:rFonts w:asciiTheme="majorEastAsia" w:eastAsiaTheme="majorEastAsia" w:hAnsiTheme="majorEastAsia" w:hint="eastAsia"/>
                <w:sz w:val="18"/>
                <w:szCs w:val="18"/>
                <w:lang w:eastAsia="zh-CN"/>
              </w:rPr>
              <w:t>建立文档基础框架</w:t>
            </w:r>
          </w:p>
        </w:tc>
      </w:tr>
      <w:tr w:rsidR="00947D0F" w:rsidRPr="00813FE5" w:rsidTr="00753B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8" w:type="dxa"/>
          </w:tcPr>
          <w:p w:rsidR="00947D0F" w:rsidRPr="00813FE5" w:rsidRDefault="00947D0F" w:rsidP="001B762D">
            <w:pPr>
              <w:spacing w:line="240" w:lineRule="auto"/>
              <w:jc w:val="center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13FE5">
              <w:rPr>
                <w:rFonts w:asciiTheme="majorEastAsia" w:eastAsiaTheme="majorEastAsia" w:hAnsiTheme="majorEastAsia"/>
                <w:sz w:val="18"/>
                <w:szCs w:val="18"/>
              </w:rPr>
              <w:t xml:space="preserve">Version </w:t>
            </w:r>
            <w:r>
              <w:rPr>
                <w:rFonts w:asciiTheme="majorEastAsia" w:eastAsiaTheme="majorEastAsia" w:hAnsiTheme="majorEastAsia"/>
                <w:sz w:val="18"/>
                <w:szCs w:val="18"/>
                <w:lang w:eastAsia="zh-CN"/>
              </w:rPr>
              <w:t>2</w:t>
            </w:r>
            <w:r w:rsidRPr="00813FE5">
              <w:rPr>
                <w:rFonts w:asciiTheme="majorEastAsia" w:eastAsiaTheme="majorEastAsia" w:hAnsiTheme="majorEastAsia"/>
                <w:sz w:val="18"/>
                <w:szCs w:val="18"/>
              </w:rPr>
              <w:t>.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  <w:lang w:eastAsia="zh-CN"/>
              </w:rPr>
              <w:t>1</w:t>
            </w:r>
            <w:r w:rsidRPr="00813FE5">
              <w:rPr>
                <w:rFonts w:asciiTheme="majorEastAsia" w:eastAsiaTheme="majorEastAsia" w:hAnsiTheme="majorEastAsia" w:hint="eastAsia"/>
                <w:sz w:val="18"/>
                <w:szCs w:val="18"/>
              </w:rPr>
              <w:t>：201</w:t>
            </w:r>
            <w:r>
              <w:rPr>
                <w:rFonts w:asciiTheme="majorEastAsia" w:eastAsiaTheme="majorEastAsia" w:hAnsiTheme="majorEastAsia"/>
                <w:sz w:val="18"/>
                <w:szCs w:val="18"/>
                <w:lang w:eastAsia="zh-CN"/>
              </w:rPr>
              <w:t>7</w:t>
            </w:r>
            <w:r w:rsidRPr="00813FE5">
              <w:rPr>
                <w:rFonts w:asciiTheme="majorEastAsia" w:eastAsiaTheme="majorEastAsia" w:hAnsiTheme="majorEastAsia" w:hint="eastAsia"/>
                <w:sz w:val="18"/>
                <w:szCs w:val="18"/>
                <w:lang w:eastAsia="zh-CN"/>
              </w:rPr>
              <w:t>-</w:t>
            </w:r>
            <w:r>
              <w:rPr>
                <w:rFonts w:asciiTheme="majorEastAsia" w:eastAsiaTheme="majorEastAsia" w:hAnsiTheme="majorEastAsia"/>
                <w:sz w:val="18"/>
                <w:szCs w:val="18"/>
                <w:lang w:eastAsia="zh-CN"/>
              </w:rPr>
              <w:t>03</w:t>
            </w:r>
            <w:r w:rsidRPr="00813FE5">
              <w:rPr>
                <w:rFonts w:asciiTheme="majorEastAsia" w:eastAsiaTheme="majorEastAsia" w:hAnsiTheme="majorEastAsia" w:hint="eastAsia"/>
                <w:sz w:val="18"/>
                <w:szCs w:val="18"/>
                <w:lang w:eastAsia="zh-CN"/>
              </w:rPr>
              <w:t>-</w:t>
            </w:r>
            <w:r>
              <w:rPr>
                <w:rFonts w:asciiTheme="majorEastAsia" w:eastAsiaTheme="majorEastAsia" w:hAnsiTheme="majorEastAsia"/>
                <w:sz w:val="18"/>
                <w:szCs w:val="18"/>
                <w:lang w:eastAsia="zh-CN"/>
              </w:rPr>
              <w:t>06</w:t>
            </w:r>
          </w:p>
        </w:tc>
        <w:tc>
          <w:tcPr>
            <w:tcW w:w="1276" w:type="dxa"/>
          </w:tcPr>
          <w:p w:rsidR="00947D0F" w:rsidRDefault="00947D0F" w:rsidP="00753B88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EastAsia" w:eastAsiaTheme="majorEastAsia" w:hAnsiTheme="majorEastAsia" w:hint="eastAsia"/>
                <w:bCs/>
                <w:color w:val="000000"/>
                <w:sz w:val="18"/>
                <w:szCs w:val="18"/>
                <w:lang w:eastAsia="zh-CN"/>
              </w:rPr>
            </w:pPr>
            <w:r>
              <w:rPr>
                <w:rFonts w:asciiTheme="majorEastAsia" w:eastAsiaTheme="majorEastAsia" w:hAnsiTheme="majorEastAsia" w:hint="eastAsia"/>
                <w:bCs/>
                <w:color w:val="000000"/>
                <w:sz w:val="18"/>
                <w:szCs w:val="18"/>
                <w:lang w:eastAsia="zh-CN"/>
              </w:rPr>
              <w:t>薛莲</w:t>
            </w:r>
          </w:p>
        </w:tc>
        <w:tc>
          <w:tcPr>
            <w:tcW w:w="4678" w:type="dxa"/>
          </w:tcPr>
          <w:p w:rsidR="00947D0F" w:rsidRDefault="00947D0F" w:rsidP="00753B88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EastAsia" w:eastAsiaTheme="majorEastAsia" w:hAnsiTheme="majorEastAsia"/>
                <w:sz w:val="18"/>
                <w:szCs w:val="18"/>
                <w:lang w:eastAsia="zh-CN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  <w:lang w:eastAsia="zh-CN"/>
              </w:rPr>
              <w:t>解码</w:t>
            </w:r>
            <w:r>
              <w:rPr>
                <w:rFonts w:asciiTheme="majorEastAsia" w:eastAsiaTheme="majorEastAsia" w:hAnsiTheme="majorEastAsia"/>
                <w:sz w:val="18"/>
                <w:szCs w:val="18"/>
                <w:lang w:eastAsia="zh-CN"/>
              </w:rPr>
              <w:t>器获得位置以及方式</w:t>
            </w:r>
          </w:p>
          <w:p w:rsidR="00947D0F" w:rsidRPr="00947D0F" w:rsidRDefault="00947D0F" w:rsidP="00753B88">
            <w:pPr>
              <w:spacing w:line="24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EastAsia" w:eastAsiaTheme="majorEastAsia" w:hAnsiTheme="majorEastAsia" w:hint="eastAsia"/>
                <w:sz w:val="18"/>
                <w:szCs w:val="18"/>
                <w:lang w:eastAsia="zh-CN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  <w:lang w:eastAsia="zh-CN"/>
              </w:rPr>
              <w:t>材料</w:t>
            </w:r>
            <w:r>
              <w:rPr>
                <w:rFonts w:asciiTheme="majorEastAsia" w:eastAsiaTheme="majorEastAsia" w:hAnsiTheme="majorEastAsia"/>
                <w:sz w:val="18"/>
                <w:szCs w:val="18"/>
                <w:lang w:eastAsia="zh-CN"/>
              </w:rPr>
              <w:t>获得位置以及方式</w:t>
            </w:r>
          </w:p>
        </w:tc>
      </w:tr>
    </w:tbl>
    <w:p w:rsidR="00A3484D" w:rsidRPr="00813FE5" w:rsidRDefault="009D06EA" w:rsidP="009D06EA">
      <w:pPr>
        <w:spacing w:line="240" w:lineRule="auto"/>
        <w:jc w:val="center"/>
        <w:rPr>
          <w:rFonts w:asciiTheme="majorEastAsia" w:eastAsiaTheme="majorEastAsia" w:hAnsiTheme="majorEastAsia"/>
          <w:b/>
          <w:sz w:val="24"/>
          <w:szCs w:val="24"/>
          <w:u w:val="single"/>
          <w:lang w:eastAsia="zh-CN"/>
        </w:rPr>
      </w:pPr>
      <w:r w:rsidRPr="00813FE5">
        <w:rPr>
          <w:rFonts w:asciiTheme="majorEastAsia" w:eastAsiaTheme="majorEastAsia" w:hAnsiTheme="majorEastAsia" w:hint="eastAsia"/>
          <w:b/>
          <w:sz w:val="24"/>
          <w:szCs w:val="24"/>
          <w:u w:val="single"/>
          <w:lang w:eastAsia="zh-CN"/>
        </w:rPr>
        <w:t>文档</w:t>
      </w:r>
      <w:r w:rsidR="00A3484D" w:rsidRPr="00813FE5">
        <w:rPr>
          <w:rFonts w:asciiTheme="majorEastAsia" w:eastAsiaTheme="majorEastAsia" w:hAnsiTheme="majorEastAsia" w:hint="eastAsia"/>
          <w:b/>
          <w:sz w:val="24"/>
          <w:szCs w:val="24"/>
          <w:u w:val="single"/>
        </w:rPr>
        <w:t>目录</w:t>
      </w:r>
    </w:p>
    <w:sdt>
      <w:sdtPr>
        <w:rPr>
          <w:rFonts w:asciiTheme="majorEastAsia" w:eastAsiaTheme="majorEastAsia" w:hAnsiTheme="majorEastAsia"/>
          <w:b w:val="0"/>
          <w:bCs w:val="0"/>
          <w:caps w:val="0"/>
          <w:color w:val="auto"/>
          <w:spacing w:val="0"/>
          <w:sz w:val="20"/>
          <w:szCs w:val="20"/>
          <w:lang w:val="zh-CN"/>
        </w:rPr>
        <w:id w:val="17353876"/>
        <w:docPartObj>
          <w:docPartGallery w:val="Table of Contents"/>
          <w:docPartUnique/>
        </w:docPartObj>
      </w:sdtPr>
      <w:sdtEndPr>
        <w:rPr>
          <w:lang w:val="en-US" w:eastAsia="zh-CN"/>
        </w:rPr>
      </w:sdtEndPr>
      <w:sdtContent>
        <w:p w:rsidR="00915131" w:rsidRPr="00813FE5" w:rsidRDefault="00915131">
          <w:pPr>
            <w:pStyle w:val="TOC"/>
            <w:rPr>
              <w:rFonts w:asciiTheme="majorEastAsia" w:eastAsiaTheme="majorEastAsia" w:hAnsiTheme="majorEastAsia"/>
              <w:lang w:val="zh-CN" w:eastAsia="zh-CN"/>
            </w:rPr>
          </w:pPr>
          <w:r w:rsidRPr="00813FE5">
            <w:rPr>
              <w:rFonts w:asciiTheme="majorEastAsia" w:eastAsiaTheme="majorEastAsia" w:hAnsiTheme="majorEastAsia"/>
              <w:lang w:val="zh-CN"/>
            </w:rPr>
            <w:t>目录</w:t>
          </w:r>
        </w:p>
        <w:p w:rsidR="008F3087" w:rsidRDefault="004C3BBD">
          <w:pPr>
            <w:pStyle w:val="10"/>
            <w:rPr>
              <w:b w:val="0"/>
              <w:bCs w:val="0"/>
              <w:caps w:val="0"/>
              <w:noProof/>
              <w:kern w:val="2"/>
              <w:sz w:val="21"/>
              <w:szCs w:val="22"/>
              <w:lang w:eastAsia="zh-CN" w:bidi="ar-SA"/>
            </w:rPr>
          </w:pPr>
          <w:r w:rsidRPr="00813FE5">
            <w:rPr>
              <w:rFonts w:asciiTheme="majorEastAsia" w:eastAsiaTheme="majorEastAsia" w:hAnsiTheme="majorEastAsia"/>
              <w:lang w:eastAsia="zh-CN"/>
            </w:rPr>
            <w:fldChar w:fldCharType="begin"/>
          </w:r>
          <w:r w:rsidR="00915131" w:rsidRPr="00813FE5">
            <w:rPr>
              <w:rFonts w:asciiTheme="majorEastAsia" w:eastAsiaTheme="majorEastAsia" w:hAnsiTheme="majorEastAsia"/>
              <w:lang w:eastAsia="zh-CN"/>
            </w:rPr>
            <w:instrText xml:space="preserve"> TOC \o "1-3" \h \z \u </w:instrText>
          </w:r>
          <w:r w:rsidRPr="00813FE5">
            <w:rPr>
              <w:rFonts w:asciiTheme="majorEastAsia" w:eastAsiaTheme="majorEastAsia" w:hAnsiTheme="majorEastAsia"/>
              <w:lang w:eastAsia="zh-CN"/>
            </w:rPr>
            <w:fldChar w:fldCharType="separate"/>
          </w:r>
          <w:hyperlink w:anchor="_Toc476075396" w:history="1">
            <w:r w:rsidR="008F3087" w:rsidRPr="00690F86">
              <w:rPr>
                <w:rStyle w:val="af6"/>
                <w:rFonts w:asciiTheme="majorEastAsia" w:eastAsiaTheme="majorEastAsia" w:hAnsiTheme="majorEastAsia" w:hint="eastAsia"/>
                <w:noProof/>
                <w:lang w:eastAsia="zh-CN"/>
              </w:rPr>
              <w:t>一、系统定位</w:t>
            </w:r>
            <w:r w:rsidR="008F3087">
              <w:rPr>
                <w:noProof/>
                <w:webHidden/>
              </w:rPr>
              <w:tab/>
            </w:r>
            <w:r w:rsidR="008F3087">
              <w:rPr>
                <w:noProof/>
                <w:webHidden/>
              </w:rPr>
              <w:fldChar w:fldCharType="begin"/>
            </w:r>
            <w:r w:rsidR="008F3087">
              <w:rPr>
                <w:noProof/>
                <w:webHidden/>
              </w:rPr>
              <w:instrText xml:space="preserve"> PAGEREF _Toc476075396 \h </w:instrText>
            </w:r>
            <w:r w:rsidR="008F3087">
              <w:rPr>
                <w:noProof/>
                <w:webHidden/>
              </w:rPr>
            </w:r>
            <w:r w:rsidR="008F3087">
              <w:rPr>
                <w:noProof/>
                <w:webHidden/>
              </w:rPr>
              <w:fldChar w:fldCharType="separate"/>
            </w:r>
            <w:r w:rsidR="008F3087">
              <w:rPr>
                <w:noProof/>
                <w:webHidden/>
              </w:rPr>
              <w:t>2</w:t>
            </w:r>
            <w:r w:rsidR="008F3087">
              <w:rPr>
                <w:noProof/>
                <w:webHidden/>
              </w:rPr>
              <w:fldChar w:fldCharType="end"/>
            </w:r>
          </w:hyperlink>
        </w:p>
        <w:p w:rsidR="008F3087" w:rsidRDefault="00D20455">
          <w:pPr>
            <w:pStyle w:val="10"/>
            <w:rPr>
              <w:b w:val="0"/>
              <w:bCs w:val="0"/>
              <w:caps w:val="0"/>
              <w:noProof/>
              <w:kern w:val="2"/>
              <w:sz w:val="21"/>
              <w:szCs w:val="22"/>
              <w:lang w:eastAsia="zh-CN" w:bidi="ar-SA"/>
            </w:rPr>
          </w:pPr>
          <w:hyperlink w:anchor="_Toc476075397" w:history="1">
            <w:r w:rsidR="008F3087" w:rsidRPr="00690F86">
              <w:rPr>
                <w:rStyle w:val="af6"/>
                <w:rFonts w:asciiTheme="majorEastAsia" w:eastAsiaTheme="majorEastAsia" w:hAnsiTheme="majorEastAsia" w:hint="eastAsia"/>
                <w:noProof/>
                <w:lang w:eastAsia="zh-CN"/>
              </w:rPr>
              <w:t>二、系统内容</w:t>
            </w:r>
            <w:r w:rsidR="008F3087">
              <w:rPr>
                <w:noProof/>
                <w:webHidden/>
              </w:rPr>
              <w:tab/>
            </w:r>
            <w:r w:rsidR="008F3087">
              <w:rPr>
                <w:noProof/>
                <w:webHidden/>
              </w:rPr>
              <w:fldChar w:fldCharType="begin"/>
            </w:r>
            <w:r w:rsidR="008F3087">
              <w:rPr>
                <w:noProof/>
                <w:webHidden/>
              </w:rPr>
              <w:instrText xml:space="preserve"> PAGEREF _Toc476075397 \h </w:instrText>
            </w:r>
            <w:r w:rsidR="008F3087">
              <w:rPr>
                <w:noProof/>
                <w:webHidden/>
              </w:rPr>
            </w:r>
            <w:r w:rsidR="008F3087">
              <w:rPr>
                <w:noProof/>
                <w:webHidden/>
              </w:rPr>
              <w:fldChar w:fldCharType="separate"/>
            </w:r>
            <w:r w:rsidR="008F3087">
              <w:rPr>
                <w:noProof/>
                <w:webHidden/>
              </w:rPr>
              <w:t>2</w:t>
            </w:r>
            <w:r w:rsidR="008F3087">
              <w:rPr>
                <w:noProof/>
                <w:webHidden/>
              </w:rPr>
              <w:fldChar w:fldCharType="end"/>
            </w:r>
          </w:hyperlink>
        </w:p>
        <w:p w:rsidR="008F3087" w:rsidRDefault="00D20455">
          <w:pPr>
            <w:pStyle w:val="20"/>
            <w:tabs>
              <w:tab w:val="right" w:leader="dot" w:pos="8296"/>
            </w:tabs>
            <w:rPr>
              <w:smallCaps w:val="0"/>
              <w:noProof/>
              <w:kern w:val="2"/>
              <w:sz w:val="21"/>
              <w:szCs w:val="22"/>
              <w:lang w:eastAsia="zh-CN" w:bidi="ar-SA"/>
            </w:rPr>
          </w:pPr>
          <w:hyperlink w:anchor="_Toc476075398" w:history="1">
            <w:r w:rsidR="008F3087" w:rsidRPr="00690F86">
              <w:rPr>
                <w:rStyle w:val="af6"/>
                <w:rFonts w:asciiTheme="majorEastAsia" w:eastAsiaTheme="majorEastAsia" w:hAnsiTheme="majorEastAsia"/>
                <w:noProof/>
                <w:lang w:eastAsia="zh-CN"/>
              </w:rPr>
              <w:t>1</w:t>
            </w:r>
            <w:r w:rsidR="008F3087" w:rsidRPr="00690F86">
              <w:rPr>
                <w:rStyle w:val="af6"/>
                <w:rFonts w:asciiTheme="majorEastAsia" w:eastAsiaTheme="majorEastAsia" w:hAnsiTheme="majorEastAsia" w:hint="eastAsia"/>
                <w:noProof/>
                <w:lang w:eastAsia="zh-CN"/>
              </w:rPr>
              <w:t>、飞船表现</w:t>
            </w:r>
            <w:r w:rsidR="008F3087">
              <w:rPr>
                <w:noProof/>
                <w:webHidden/>
              </w:rPr>
              <w:tab/>
            </w:r>
            <w:r w:rsidR="008F3087">
              <w:rPr>
                <w:noProof/>
                <w:webHidden/>
              </w:rPr>
              <w:fldChar w:fldCharType="begin"/>
            </w:r>
            <w:r w:rsidR="008F3087">
              <w:rPr>
                <w:noProof/>
                <w:webHidden/>
              </w:rPr>
              <w:instrText xml:space="preserve"> PAGEREF _Toc476075398 \h </w:instrText>
            </w:r>
            <w:r w:rsidR="008F3087">
              <w:rPr>
                <w:noProof/>
                <w:webHidden/>
              </w:rPr>
            </w:r>
            <w:r w:rsidR="008F3087">
              <w:rPr>
                <w:noProof/>
                <w:webHidden/>
              </w:rPr>
              <w:fldChar w:fldCharType="separate"/>
            </w:r>
            <w:r w:rsidR="008F3087">
              <w:rPr>
                <w:noProof/>
                <w:webHidden/>
              </w:rPr>
              <w:t>2</w:t>
            </w:r>
            <w:r w:rsidR="008F3087">
              <w:rPr>
                <w:noProof/>
                <w:webHidden/>
              </w:rPr>
              <w:fldChar w:fldCharType="end"/>
            </w:r>
          </w:hyperlink>
        </w:p>
        <w:p w:rsidR="008F3087" w:rsidRDefault="00D20455">
          <w:pPr>
            <w:pStyle w:val="30"/>
            <w:tabs>
              <w:tab w:val="left" w:pos="800"/>
              <w:tab w:val="right" w:leader="dot" w:pos="8296"/>
            </w:tabs>
            <w:rPr>
              <w:i w:val="0"/>
              <w:iCs w:val="0"/>
              <w:noProof/>
              <w:kern w:val="2"/>
              <w:sz w:val="21"/>
              <w:szCs w:val="22"/>
              <w:lang w:eastAsia="zh-CN" w:bidi="ar-SA"/>
            </w:rPr>
          </w:pPr>
          <w:hyperlink w:anchor="_Toc476075399" w:history="1">
            <w:r w:rsidR="008F3087" w:rsidRPr="00690F86">
              <w:rPr>
                <w:rStyle w:val="af6"/>
                <w:rFonts w:ascii="Wingdings" w:hAnsi="Wingdings"/>
                <w:noProof/>
                <w:lang w:eastAsia="zh-CN"/>
              </w:rPr>
              <w:t></w:t>
            </w:r>
            <w:r w:rsidR="008F3087">
              <w:rPr>
                <w:i w:val="0"/>
                <w:iCs w:val="0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8F3087" w:rsidRPr="00690F86">
              <w:rPr>
                <w:rStyle w:val="af6"/>
                <w:rFonts w:hint="eastAsia"/>
                <w:noProof/>
                <w:lang w:eastAsia="zh-CN"/>
              </w:rPr>
              <w:t>主城</w:t>
            </w:r>
            <w:r w:rsidR="008F3087">
              <w:rPr>
                <w:noProof/>
                <w:webHidden/>
              </w:rPr>
              <w:tab/>
            </w:r>
            <w:r w:rsidR="008F3087">
              <w:rPr>
                <w:noProof/>
                <w:webHidden/>
              </w:rPr>
              <w:fldChar w:fldCharType="begin"/>
            </w:r>
            <w:r w:rsidR="008F3087">
              <w:rPr>
                <w:noProof/>
                <w:webHidden/>
              </w:rPr>
              <w:instrText xml:space="preserve"> PAGEREF _Toc476075399 \h </w:instrText>
            </w:r>
            <w:r w:rsidR="008F3087">
              <w:rPr>
                <w:noProof/>
                <w:webHidden/>
              </w:rPr>
            </w:r>
            <w:r w:rsidR="008F3087">
              <w:rPr>
                <w:noProof/>
                <w:webHidden/>
              </w:rPr>
              <w:fldChar w:fldCharType="separate"/>
            </w:r>
            <w:r w:rsidR="008F3087">
              <w:rPr>
                <w:noProof/>
                <w:webHidden/>
              </w:rPr>
              <w:t>2</w:t>
            </w:r>
            <w:r w:rsidR="008F3087">
              <w:rPr>
                <w:noProof/>
                <w:webHidden/>
              </w:rPr>
              <w:fldChar w:fldCharType="end"/>
            </w:r>
          </w:hyperlink>
        </w:p>
        <w:p w:rsidR="008F3087" w:rsidRDefault="00D20455">
          <w:pPr>
            <w:pStyle w:val="30"/>
            <w:tabs>
              <w:tab w:val="left" w:pos="800"/>
              <w:tab w:val="right" w:leader="dot" w:pos="8296"/>
            </w:tabs>
            <w:rPr>
              <w:i w:val="0"/>
              <w:iCs w:val="0"/>
              <w:noProof/>
              <w:kern w:val="2"/>
              <w:sz w:val="21"/>
              <w:szCs w:val="22"/>
              <w:lang w:eastAsia="zh-CN" w:bidi="ar-SA"/>
            </w:rPr>
          </w:pPr>
          <w:hyperlink w:anchor="_Toc476075400" w:history="1">
            <w:r w:rsidR="008F3087" w:rsidRPr="00690F86">
              <w:rPr>
                <w:rStyle w:val="af6"/>
                <w:rFonts w:ascii="Wingdings" w:hAnsi="Wingdings"/>
                <w:noProof/>
                <w:lang w:eastAsia="zh-CN"/>
              </w:rPr>
              <w:t></w:t>
            </w:r>
            <w:r w:rsidR="008F3087">
              <w:rPr>
                <w:i w:val="0"/>
                <w:iCs w:val="0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8F3087" w:rsidRPr="00690F86">
              <w:rPr>
                <w:rStyle w:val="af6"/>
                <w:noProof/>
                <w:lang w:eastAsia="zh-CN"/>
              </w:rPr>
              <w:t>UI</w:t>
            </w:r>
            <w:r w:rsidR="008F3087">
              <w:rPr>
                <w:noProof/>
                <w:webHidden/>
              </w:rPr>
              <w:tab/>
            </w:r>
            <w:r w:rsidR="008F3087">
              <w:rPr>
                <w:noProof/>
                <w:webHidden/>
              </w:rPr>
              <w:fldChar w:fldCharType="begin"/>
            </w:r>
            <w:r w:rsidR="008F3087">
              <w:rPr>
                <w:noProof/>
                <w:webHidden/>
              </w:rPr>
              <w:instrText xml:space="preserve"> PAGEREF _Toc476075400 \h </w:instrText>
            </w:r>
            <w:r w:rsidR="008F3087">
              <w:rPr>
                <w:noProof/>
                <w:webHidden/>
              </w:rPr>
            </w:r>
            <w:r w:rsidR="008F3087">
              <w:rPr>
                <w:noProof/>
                <w:webHidden/>
              </w:rPr>
              <w:fldChar w:fldCharType="separate"/>
            </w:r>
            <w:r w:rsidR="008F3087">
              <w:rPr>
                <w:noProof/>
                <w:webHidden/>
              </w:rPr>
              <w:t>3</w:t>
            </w:r>
            <w:r w:rsidR="008F3087">
              <w:rPr>
                <w:noProof/>
                <w:webHidden/>
              </w:rPr>
              <w:fldChar w:fldCharType="end"/>
            </w:r>
          </w:hyperlink>
        </w:p>
        <w:p w:rsidR="008F3087" w:rsidRDefault="00D20455">
          <w:pPr>
            <w:pStyle w:val="20"/>
            <w:tabs>
              <w:tab w:val="right" w:leader="dot" w:pos="8296"/>
            </w:tabs>
            <w:rPr>
              <w:smallCaps w:val="0"/>
              <w:noProof/>
              <w:kern w:val="2"/>
              <w:sz w:val="21"/>
              <w:szCs w:val="22"/>
              <w:lang w:eastAsia="zh-CN" w:bidi="ar-SA"/>
            </w:rPr>
          </w:pPr>
          <w:hyperlink w:anchor="_Toc476075401" w:history="1">
            <w:r w:rsidR="008F3087" w:rsidRPr="00690F86">
              <w:rPr>
                <w:rStyle w:val="af6"/>
                <w:rFonts w:asciiTheme="majorEastAsia" w:eastAsiaTheme="majorEastAsia" w:hAnsiTheme="majorEastAsia"/>
                <w:noProof/>
                <w:lang w:eastAsia="zh-CN"/>
              </w:rPr>
              <w:t>2</w:t>
            </w:r>
            <w:r w:rsidR="008F3087" w:rsidRPr="00690F86">
              <w:rPr>
                <w:rStyle w:val="af6"/>
                <w:rFonts w:asciiTheme="majorEastAsia" w:eastAsiaTheme="majorEastAsia" w:hAnsiTheme="majorEastAsia" w:hint="eastAsia"/>
                <w:noProof/>
                <w:lang w:eastAsia="zh-CN"/>
              </w:rPr>
              <w:t>、飞船部位</w:t>
            </w:r>
            <w:r w:rsidR="008F3087">
              <w:rPr>
                <w:noProof/>
                <w:webHidden/>
              </w:rPr>
              <w:tab/>
            </w:r>
            <w:r w:rsidR="008F3087">
              <w:rPr>
                <w:noProof/>
                <w:webHidden/>
              </w:rPr>
              <w:fldChar w:fldCharType="begin"/>
            </w:r>
            <w:r w:rsidR="008F3087">
              <w:rPr>
                <w:noProof/>
                <w:webHidden/>
              </w:rPr>
              <w:instrText xml:space="preserve"> PAGEREF _Toc476075401 \h </w:instrText>
            </w:r>
            <w:r w:rsidR="008F3087">
              <w:rPr>
                <w:noProof/>
                <w:webHidden/>
              </w:rPr>
            </w:r>
            <w:r w:rsidR="008F3087">
              <w:rPr>
                <w:noProof/>
                <w:webHidden/>
              </w:rPr>
              <w:fldChar w:fldCharType="separate"/>
            </w:r>
            <w:r w:rsidR="008F3087">
              <w:rPr>
                <w:noProof/>
                <w:webHidden/>
              </w:rPr>
              <w:t>3</w:t>
            </w:r>
            <w:r w:rsidR="008F3087">
              <w:rPr>
                <w:noProof/>
                <w:webHidden/>
              </w:rPr>
              <w:fldChar w:fldCharType="end"/>
            </w:r>
          </w:hyperlink>
        </w:p>
        <w:p w:rsidR="008F3087" w:rsidRDefault="00D20455">
          <w:pPr>
            <w:pStyle w:val="20"/>
            <w:tabs>
              <w:tab w:val="right" w:leader="dot" w:pos="8296"/>
            </w:tabs>
            <w:rPr>
              <w:smallCaps w:val="0"/>
              <w:noProof/>
              <w:kern w:val="2"/>
              <w:sz w:val="21"/>
              <w:szCs w:val="22"/>
              <w:lang w:eastAsia="zh-CN" w:bidi="ar-SA"/>
            </w:rPr>
          </w:pPr>
          <w:hyperlink w:anchor="_Toc476075402" w:history="1">
            <w:r w:rsidR="008F3087" w:rsidRPr="00690F86">
              <w:rPr>
                <w:rStyle w:val="af6"/>
                <w:rFonts w:asciiTheme="majorEastAsia" w:eastAsiaTheme="majorEastAsia" w:hAnsiTheme="majorEastAsia"/>
                <w:noProof/>
                <w:lang w:eastAsia="zh-CN"/>
              </w:rPr>
              <w:t>2</w:t>
            </w:r>
            <w:r w:rsidR="008F3087" w:rsidRPr="00690F86">
              <w:rPr>
                <w:rStyle w:val="af6"/>
                <w:rFonts w:asciiTheme="majorEastAsia" w:eastAsiaTheme="majorEastAsia" w:hAnsiTheme="majorEastAsia" w:hint="eastAsia"/>
                <w:noProof/>
                <w:lang w:eastAsia="zh-CN"/>
              </w:rPr>
              <w:t>、飞船材料</w:t>
            </w:r>
            <w:r w:rsidR="008F3087">
              <w:rPr>
                <w:noProof/>
                <w:webHidden/>
              </w:rPr>
              <w:tab/>
            </w:r>
            <w:r w:rsidR="008F3087">
              <w:rPr>
                <w:noProof/>
                <w:webHidden/>
              </w:rPr>
              <w:fldChar w:fldCharType="begin"/>
            </w:r>
            <w:r w:rsidR="008F3087">
              <w:rPr>
                <w:noProof/>
                <w:webHidden/>
              </w:rPr>
              <w:instrText xml:space="preserve"> PAGEREF _Toc476075402 \h </w:instrText>
            </w:r>
            <w:r w:rsidR="008F3087">
              <w:rPr>
                <w:noProof/>
                <w:webHidden/>
              </w:rPr>
            </w:r>
            <w:r w:rsidR="008F3087">
              <w:rPr>
                <w:noProof/>
                <w:webHidden/>
              </w:rPr>
              <w:fldChar w:fldCharType="separate"/>
            </w:r>
            <w:r w:rsidR="008F3087">
              <w:rPr>
                <w:noProof/>
                <w:webHidden/>
              </w:rPr>
              <w:t>4</w:t>
            </w:r>
            <w:r w:rsidR="008F3087">
              <w:rPr>
                <w:noProof/>
                <w:webHidden/>
              </w:rPr>
              <w:fldChar w:fldCharType="end"/>
            </w:r>
          </w:hyperlink>
        </w:p>
        <w:p w:rsidR="008F3087" w:rsidRDefault="00D20455">
          <w:pPr>
            <w:pStyle w:val="20"/>
            <w:tabs>
              <w:tab w:val="right" w:leader="dot" w:pos="8296"/>
            </w:tabs>
            <w:rPr>
              <w:smallCaps w:val="0"/>
              <w:noProof/>
              <w:kern w:val="2"/>
              <w:sz w:val="21"/>
              <w:szCs w:val="22"/>
              <w:lang w:eastAsia="zh-CN" w:bidi="ar-SA"/>
            </w:rPr>
          </w:pPr>
          <w:hyperlink w:anchor="_Toc476075403" w:history="1">
            <w:r w:rsidR="008F3087" w:rsidRPr="00690F86">
              <w:rPr>
                <w:rStyle w:val="af6"/>
                <w:rFonts w:asciiTheme="majorEastAsia" w:eastAsiaTheme="majorEastAsia" w:hAnsiTheme="majorEastAsia"/>
                <w:noProof/>
                <w:lang w:eastAsia="zh-CN"/>
              </w:rPr>
              <w:t>3</w:t>
            </w:r>
            <w:r w:rsidR="008F3087" w:rsidRPr="00690F86">
              <w:rPr>
                <w:rStyle w:val="af6"/>
                <w:rFonts w:asciiTheme="majorEastAsia" w:eastAsiaTheme="majorEastAsia" w:hAnsiTheme="majorEastAsia" w:hint="eastAsia"/>
                <w:noProof/>
                <w:lang w:eastAsia="zh-CN"/>
              </w:rPr>
              <w:t>、飞船状态</w:t>
            </w:r>
            <w:r w:rsidR="008F3087">
              <w:rPr>
                <w:noProof/>
                <w:webHidden/>
              </w:rPr>
              <w:tab/>
            </w:r>
            <w:r w:rsidR="008F3087">
              <w:rPr>
                <w:noProof/>
                <w:webHidden/>
              </w:rPr>
              <w:fldChar w:fldCharType="begin"/>
            </w:r>
            <w:r w:rsidR="008F3087">
              <w:rPr>
                <w:noProof/>
                <w:webHidden/>
              </w:rPr>
              <w:instrText xml:space="preserve"> PAGEREF _Toc476075403 \h </w:instrText>
            </w:r>
            <w:r w:rsidR="008F3087">
              <w:rPr>
                <w:noProof/>
                <w:webHidden/>
              </w:rPr>
            </w:r>
            <w:r w:rsidR="008F3087">
              <w:rPr>
                <w:noProof/>
                <w:webHidden/>
              </w:rPr>
              <w:fldChar w:fldCharType="separate"/>
            </w:r>
            <w:r w:rsidR="008F3087">
              <w:rPr>
                <w:noProof/>
                <w:webHidden/>
              </w:rPr>
              <w:t>5</w:t>
            </w:r>
            <w:r w:rsidR="008F3087">
              <w:rPr>
                <w:noProof/>
                <w:webHidden/>
              </w:rPr>
              <w:fldChar w:fldCharType="end"/>
            </w:r>
          </w:hyperlink>
        </w:p>
        <w:p w:rsidR="008F3087" w:rsidRDefault="00D20455">
          <w:pPr>
            <w:pStyle w:val="20"/>
            <w:tabs>
              <w:tab w:val="right" w:leader="dot" w:pos="8296"/>
            </w:tabs>
            <w:rPr>
              <w:smallCaps w:val="0"/>
              <w:noProof/>
              <w:kern w:val="2"/>
              <w:sz w:val="21"/>
              <w:szCs w:val="22"/>
              <w:lang w:eastAsia="zh-CN" w:bidi="ar-SA"/>
            </w:rPr>
          </w:pPr>
          <w:hyperlink w:anchor="_Toc476075404" w:history="1">
            <w:r w:rsidR="008F3087" w:rsidRPr="00690F86">
              <w:rPr>
                <w:rStyle w:val="af6"/>
                <w:rFonts w:asciiTheme="majorEastAsia" w:eastAsiaTheme="majorEastAsia" w:hAnsiTheme="majorEastAsia"/>
                <w:noProof/>
                <w:lang w:eastAsia="zh-CN"/>
              </w:rPr>
              <w:t>4</w:t>
            </w:r>
            <w:r w:rsidR="008F3087" w:rsidRPr="00690F86">
              <w:rPr>
                <w:rStyle w:val="af6"/>
                <w:rFonts w:asciiTheme="majorEastAsia" w:eastAsiaTheme="majorEastAsia" w:hAnsiTheme="majorEastAsia" w:hint="eastAsia"/>
                <w:noProof/>
                <w:lang w:eastAsia="zh-CN"/>
              </w:rPr>
              <w:t>、飞船与通关</w:t>
            </w:r>
            <w:r w:rsidR="008F3087">
              <w:rPr>
                <w:noProof/>
                <w:webHidden/>
              </w:rPr>
              <w:tab/>
            </w:r>
            <w:r w:rsidR="008F3087">
              <w:rPr>
                <w:noProof/>
                <w:webHidden/>
              </w:rPr>
              <w:fldChar w:fldCharType="begin"/>
            </w:r>
            <w:r w:rsidR="008F3087">
              <w:rPr>
                <w:noProof/>
                <w:webHidden/>
              </w:rPr>
              <w:instrText xml:space="preserve"> PAGEREF _Toc476075404 \h </w:instrText>
            </w:r>
            <w:r w:rsidR="008F3087">
              <w:rPr>
                <w:noProof/>
                <w:webHidden/>
              </w:rPr>
            </w:r>
            <w:r w:rsidR="008F3087">
              <w:rPr>
                <w:noProof/>
                <w:webHidden/>
              </w:rPr>
              <w:fldChar w:fldCharType="separate"/>
            </w:r>
            <w:r w:rsidR="008F3087">
              <w:rPr>
                <w:noProof/>
                <w:webHidden/>
              </w:rPr>
              <w:t>5</w:t>
            </w:r>
            <w:r w:rsidR="008F3087">
              <w:rPr>
                <w:noProof/>
                <w:webHidden/>
              </w:rPr>
              <w:fldChar w:fldCharType="end"/>
            </w:r>
          </w:hyperlink>
        </w:p>
        <w:p w:rsidR="008F3087" w:rsidRDefault="00D20455">
          <w:pPr>
            <w:pStyle w:val="10"/>
            <w:rPr>
              <w:b w:val="0"/>
              <w:bCs w:val="0"/>
              <w:caps w:val="0"/>
              <w:noProof/>
              <w:kern w:val="2"/>
              <w:sz w:val="21"/>
              <w:szCs w:val="22"/>
              <w:lang w:eastAsia="zh-CN" w:bidi="ar-SA"/>
            </w:rPr>
          </w:pPr>
          <w:hyperlink w:anchor="_Toc476075405" w:history="1">
            <w:r w:rsidR="008F3087" w:rsidRPr="00690F86">
              <w:rPr>
                <w:rStyle w:val="af6"/>
                <w:rFonts w:asciiTheme="majorEastAsia" w:eastAsiaTheme="majorEastAsia" w:hAnsiTheme="majorEastAsia" w:hint="eastAsia"/>
                <w:noProof/>
                <w:lang w:eastAsia="zh-CN"/>
              </w:rPr>
              <w:t>三、界面设计</w:t>
            </w:r>
            <w:r w:rsidR="008F3087">
              <w:rPr>
                <w:noProof/>
                <w:webHidden/>
              </w:rPr>
              <w:tab/>
            </w:r>
            <w:r w:rsidR="008F3087">
              <w:rPr>
                <w:noProof/>
                <w:webHidden/>
              </w:rPr>
              <w:fldChar w:fldCharType="begin"/>
            </w:r>
            <w:r w:rsidR="008F3087">
              <w:rPr>
                <w:noProof/>
                <w:webHidden/>
              </w:rPr>
              <w:instrText xml:space="preserve"> PAGEREF _Toc476075405 \h </w:instrText>
            </w:r>
            <w:r w:rsidR="008F3087">
              <w:rPr>
                <w:noProof/>
                <w:webHidden/>
              </w:rPr>
            </w:r>
            <w:r w:rsidR="008F3087">
              <w:rPr>
                <w:noProof/>
                <w:webHidden/>
              </w:rPr>
              <w:fldChar w:fldCharType="separate"/>
            </w:r>
            <w:r w:rsidR="008F3087">
              <w:rPr>
                <w:noProof/>
                <w:webHidden/>
              </w:rPr>
              <w:t>5</w:t>
            </w:r>
            <w:r w:rsidR="008F3087">
              <w:rPr>
                <w:noProof/>
                <w:webHidden/>
              </w:rPr>
              <w:fldChar w:fldCharType="end"/>
            </w:r>
          </w:hyperlink>
        </w:p>
        <w:p w:rsidR="008F3087" w:rsidRDefault="00D20455">
          <w:pPr>
            <w:pStyle w:val="20"/>
            <w:tabs>
              <w:tab w:val="right" w:leader="dot" w:pos="8296"/>
            </w:tabs>
            <w:rPr>
              <w:smallCaps w:val="0"/>
              <w:noProof/>
              <w:kern w:val="2"/>
              <w:sz w:val="21"/>
              <w:szCs w:val="22"/>
              <w:lang w:eastAsia="zh-CN" w:bidi="ar-SA"/>
            </w:rPr>
          </w:pPr>
          <w:hyperlink w:anchor="_Toc476075406" w:history="1">
            <w:r w:rsidR="008F3087" w:rsidRPr="00690F86">
              <w:rPr>
                <w:rStyle w:val="af6"/>
                <w:rFonts w:asciiTheme="majorEastAsia" w:eastAsiaTheme="majorEastAsia" w:hAnsiTheme="majorEastAsia"/>
                <w:noProof/>
                <w:lang w:eastAsia="zh-CN"/>
              </w:rPr>
              <w:t>1</w:t>
            </w:r>
            <w:r w:rsidR="008F3087" w:rsidRPr="00690F86">
              <w:rPr>
                <w:rStyle w:val="af6"/>
                <w:rFonts w:asciiTheme="majorEastAsia" w:eastAsiaTheme="majorEastAsia" w:hAnsiTheme="majorEastAsia" w:hint="eastAsia"/>
                <w:noProof/>
                <w:lang w:eastAsia="zh-CN"/>
              </w:rPr>
              <w:t>、基础界面</w:t>
            </w:r>
            <w:r w:rsidR="008F3087">
              <w:rPr>
                <w:noProof/>
                <w:webHidden/>
              </w:rPr>
              <w:tab/>
            </w:r>
            <w:r w:rsidR="008F3087">
              <w:rPr>
                <w:noProof/>
                <w:webHidden/>
              </w:rPr>
              <w:fldChar w:fldCharType="begin"/>
            </w:r>
            <w:r w:rsidR="008F3087">
              <w:rPr>
                <w:noProof/>
                <w:webHidden/>
              </w:rPr>
              <w:instrText xml:space="preserve"> PAGEREF _Toc476075406 \h </w:instrText>
            </w:r>
            <w:r w:rsidR="008F3087">
              <w:rPr>
                <w:noProof/>
                <w:webHidden/>
              </w:rPr>
            </w:r>
            <w:r w:rsidR="008F3087">
              <w:rPr>
                <w:noProof/>
                <w:webHidden/>
              </w:rPr>
              <w:fldChar w:fldCharType="separate"/>
            </w:r>
            <w:r w:rsidR="008F3087">
              <w:rPr>
                <w:noProof/>
                <w:webHidden/>
              </w:rPr>
              <w:t>5</w:t>
            </w:r>
            <w:r w:rsidR="008F3087">
              <w:rPr>
                <w:noProof/>
                <w:webHidden/>
              </w:rPr>
              <w:fldChar w:fldCharType="end"/>
            </w:r>
          </w:hyperlink>
        </w:p>
        <w:p w:rsidR="008F3087" w:rsidRDefault="00D20455">
          <w:pPr>
            <w:pStyle w:val="20"/>
            <w:tabs>
              <w:tab w:val="right" w:leader="dot" w:pos="8296"/>
            </w:tabs>
            <w:rPr>
              <w:smallCaps w:val="0"/>
              <w:noProof/>
              <w:kern w:val="2"/>
              <w:sz w:val="21"/>
              <w:szCs w:val="22"/>
              <w:lang w:eastAsia="zh-CN" w:bidi="ar-SA"/>
            </w:rPr>
          </w:pPr>
          <w:hyperlink w:anchor="_Toc476075407" w:history="1">
            <w:r w:rsidR="008F3087" w:rsidRPr="00690F86">
              <w:rPr>
                <w:rStyle w:val="af6"/>
                <w:rFonts w:asciiTheme="majorEastAsia" w:eastAsiaTheme="majorEastAsia" w:hAnsiTheme="majorEastAsia"/>
                <w:noProof/>
                <w:lang w:eastAsia="zh-CN"/>
              </w:rPr>
              <w:t>2</w:t>
            </w:r>
            <w:r w:rsidR="008F3087" w:rsidRPr="00690F86">
              <w:rPr>
                <w:rStyle w:val="af6"/>
                <w:rFonts w:asciiTheme="majorEastAsia" w:eastAsiaTheme="majorEastAsia" w:hAnsiTheme="majorEastAsia" w:hint="eastAsia"/>
                <w:noProof/>
                <w:lang w:eastAsia="zh-CN"/>
              </w:rPr>
              <w:t>、解锁界面</w:t>
            </w:r>
            <w:r w:rsidR="008F3087">
              <w:rPr>
                <w:noProof/>
                <w:webHidden/>
              </w:rPr>
              <w:tab/>
            </w:r>
            <w:r w:rsidR="008F3087">
              <w:rPr>
                <w:noProof/>
                <w:webHidden/>
              </w:rPr>
              <w:fldChar w:fldCharType="begin"/>
            </w:r>
            <w:r w:rsidR="008F3087">
              <w:rPr>
                <w:noProof/>
                <w:webHidden/>
              </w:rPr>
              <w:instrText xml:space="preserve"> PAGEREF _Toc476075407 \h </w:instrText>
            </w:r>
            <w:r w:rsidR="008F3087">
              <w:rPr>
                <w:noProof/>
                <w:webHidden/>
              </w:rPr>
            </w:r>
            <w:r w:rsidR="008F3087">
              <w:rPr>
                <w:noProof/>
                <w:webHidden/>
              </w:rPr>
              <w:fldChar w:fldCharType="separate"/>
            </w:r>
            <w:r w:rsidR="008F3087">
              <w:rPr>
                <w:noProof/>
                <w:webHidden/>
              </w:rPr>
              <w:t>6</w:t>
            </w:r>
            <w:r w:rsidR="008F3087">
              <w:rPr>
                <w:noProof/>
                <w:webHidden/>
              </w:rPr>
              <w:fldChar w:fldCharType="end"/>
            </w:r>
          </w:hyperlink>
        </w:p>
        <w:p w:rsidR="008F3087" w:rsidRDefault="00D20455">
          <w:pPr>
            <w:pStyle w:val="20"/>
            <w:tabs>
              <w:tab w:val="right" w:leader="dot" w:pos="8296"/>
            </w:tabs>
            <w:rPr>
              <w:smallCaps w:val="0"/>
              <w:noProof/>
              <w:kern w:val="2"/>
              <w:sz w:val="21"/>
              <w:szCs w:val="22"/>
              <w:lang w:eastAsia="zh-CN" w:bidi="ar-SA"/>
            </w:rPr>
          </w:pPr>
          <w:hyperlink w:anchor="_Toc476075408" w:history="1">
            <w:r w:rsidR="008F3087" w:rsidRPr="00690F86">
              <w:rPr>
                <w:rStyle w:val="af6"/>
                <w:rFonts w:asciiTheme="majorEastAsia" w:eastAsiaTheme="majorEastAsia" w:hAnsiTheme="majorEastAsia"/>
                <w:noProof/>
                <w:lang w:eastAsia="zh-CN"/>
              </w:rPr>
              <w:t>3</w:t>
            </w:r>
            <w:r w:rsidR="008F3087" w:rsidRPr="00690F86">
              <w:rPr>
                <w:rStyle w:val="af6"/>
                <w:rFonts w:asciiTheme="majorEastAsia" w:eastAsiaTheme="majorEastAsia" w:hAnsiTheme="majorEastAsia" w:hint="eastAsia"/>
                <w:noProof/>
                <w:lang w:eastAsia="zh-CN"/>
              </w:rPr>
              <w:t>、修复界面</w:t>
            </w:r>
            <w:r w:rsidR="008F3087">
              <w:rPr>
                <w:noProof/>
                <w:webHidden/>
              </w:rPr>
              <w:tab/>
            </w:r>
            <w:r w:rsidR="008F3087">
              <w:rPr>
                <w:noProof/>
                <w:webHidden/>
              </w:rPr>
              <w:fldChar w:fldCharType="begin"/>
            </w:r>
            <w:r w:rsidR="008F3087">
              <w:rPr>
                <w:noProof/>
                <w:webHidden/>
              </w:rPr>
              <w:instrText xml:space="preserve"> PAGEREF _Toc476075408 \h </w:instrText>
            </w:r>
            <w:r w:rsidR="008F3087">
              <w:rPr>
                <w:noProof/>
                <w:webHidden/>
              </w:rPr>
            </w:r>
            <w:r w:rsidR="008F3087">
              <w:rPr>
                <w:noProof/>
                <w:webHidden/>
              </w:rPr>
              <w:fldChar w:fldCharType="separate"/>
            </w:r>
            <w:r w:rsidR="008F3087">
              <w:rPr>
                <w:noProof/>
                <w:webHidden/>
              </w:rPr>
              <w:t>7</w:t>
            </w:r>
            <w:r w:rsidR="008F3087">
              <w:rPr>
                <w:noProof/>
                <w:webHidden/>
              </w:rPr>
              <w:fldChar w:fldCharType="end"/>
            </w:r>
          </w:hyperlink>
        </w:p>
        <w:p w:rsidR="008F3087" w:rsidRDefault="00D20455">
          <w:pPr>
            <w:pStyle w:val="20"/>
            <w:tabs>
              <w:tab w:val="right" w:leader="dot" w:pos="8296"/>
            </w:tabs>
            <w:rPr>
              <w:smallCaps w:val="0"/>
              <w:noProof/>
              <w:kern w:val="2"/>
              <w:sz w:val="21"/>
              <w:szCs w:val="22"/>
              <w:lang w:eastAsia="zh-CN" w:bidi="ar-SA"/>
            </w:rPr>
          </w:pPr>
          <w:hyperlink w:anchor="_Toc476075409" w:history="1">
            <w:r w:rsidR="008F3087" w:rsidRPr="00690F86">
              <w:rPr>
                <w:rStyle w:val="af6"/>
                <w:rFonts w:asciiTheme="majorEastAsia" w:eastAsiaTheme="majorEastAsia" w:hAnsiTheme="majorEastAsia"/>
                <w:noProof/>
                <w:lang w:eastAsia="zh-CN"/>
              </w:rPr>
              <w:t>4</w:t>
            </w:r>
            <w:r w:rsidR="008F3087" w:rsidRPr="00690F86">
              <w:rPr>
                <w:rStyle w:val="af6"/>
                <w:rFonts w:asciiTheme="majorEastAsia" w:eastAsiaTheme="majorEastAsia" w:hAnsiTheme="majorEastAsia" w:hint="eastAsia"/>
                <w:noProof/>
                <w:lang w:eastAsia="zh-CN"/>
              </w:rPr>
              <w:t>、通关界面</w:t>
            </w:r>
            <w:r w:rsidR="008F3087">
              <w:rPr>
                <w:noProof/>
                <w:webHidden/>
              </w:rPr>
              <w:tab/>
            </w:r>
            <w:r w:rsidR="008F3087">
              <w:rPr>
                <w:noProof/>
                <w:webHidden/>
              </w:rPr>
              <w:fldChar w:fldCharType="begin"/>
            </w:r>
            <w:r w:rsidR="008F3087">
              <w:rPr>
                <w:noProof/>
                <w:webHidden/>
              </w:rPr>
              <w:instrText xml:space="preserve"> PAGEREF _Toc476075409 \h </w:instrText>
            </w:r>
            <w:r w:rsidR="008F3087">
              <w:rPr>
                <w:noProof/>
                <w:webHidden/>
              </w:rPr>
            </w:r>
            <w:r w:rsidR="008F3087">
              <w:rPr>
                <w:noProof/>
                <w:webHidden/>
              </w:rPr>
              <w:fldChar w:fldCharType="separate"/>
            </w:r>
            <w:r w:rsidR="008F3087">
              <w:rPr>
                <w:noProof/>
                <w:webHidden/>
              </w:rPr>
              <w:t>8</w:t>
            </w:r>
            <w:r w:rsidR="008F3087">
              <w:rPr>
                <w:noProof/>
                <w:webHidden/>
              </w:rPr>
              <w:fldChar w:fldCharType="end"/>
            </w:r>
          </w:hyperlink>
        </w:p>
        <w:p w:rsidR="008F3087" w:rsidRDefault="00D20455">
          <w:pPr>
            <w:pStyle w:val="10"/>
            <w:rPr>
              <w:b w:val="0"/>
              <w:bCs w:val="0"/>
              <w:caps w:val="0"/>
              <w:noProof/>
              <w:kern w:val="2"/>
              <w:sz w:val="21"/>
              <w:szCs w:val="22"/>
              <w:lang w:eastAsia="zh-CN" w:bidi="ar-SA"/>
            </w:rPr>
          </w:pPr>
          <w:hyperlink w:anchor="_Toc476075410" w:history="1">
            <w:r w:rsidR="008F3087" w:rsidRPr="00690F86">
              <w:rPr>
                <w:rStyle w:val="af6"/>
                <w:rFonts w:asciiTheme="majorEastAsia" w:eastAsiaTheme="majorEastAsia" w:hAnsiTheme="majorEastAsia" w:hint="eastAsia"/>
                <w:noProof/>
                <w:lang w:eastAsia="zh-CN"/>
              </w:rPr>
              <w:t>四、功能设计</w:t>
            </w:r>
            <w:r w:rsidR="008F3087">
              <w:rPr>
                <w:noProof/>
                <w:webHidden/>
              </w:rPr>
              <w:tab/>
            </w:r>
            <w:r w:rsidR="008F3087">
              <w:rPr>
                <w:noProof/>
                <w:webHidden/>
              </w:rPr>
              <w:fldChar w:fldCharType="begin"/>
            </w:r>
            <w:r w:rsidR="008F3087">
              <w:rPr>
                <w:noProof/>
                <w:webHidden/>
              </w:rPr>
              <w:instrText xml:space="preserve"> PAGEREF _Toc476075410 \h </w:instrText>
            </w:r>
            <w:r w:rsidR="008F3087">
              <w:rPr>
                <w:noProof/>
                <w:webHidden/>
              </w:rPr>
            </w:r>
            <w:r w:rsidR="008F3087">
              <w:rPr>
                <w:noProof/>
                <w:webHidden/>
              </w:rPr>
              <w:fldChar w:fldCharType="separate"/>
            </w:r>
            <w:r w:rsidR="008F3087">
              <w:rPr>
                <w:noProof/>
                <w:webHidden/>
              </w:rPr>
              <w:t>8</w:t>
            </w:r>
            <w:r w:rsidR="008F3087">
              <w:rPr>
                <w:noProof/>
                <w:webHidden/>
              </w:rPr>
              <w:fldChar w:fldCharType="end"/>
            </w:r>
          </w:hyperlink>
        </w:p>
        <w:p w:rsidR="008F3087" w:rsidRDefault="00D20455">
          <w:pPr>
            <w:pStyle w:val="20"/>
            <w:tabs>
              <w:tab w:val="right" w:leader="dot" w:pos="8296"/>
            </w:tabs>
            <w:rPr>
              <w:smallCaps w:val="0"/>
              <w:noProof/>
              <w:kern w:val="2"/>
              <w:sz w:val="21"/>
              <w:szCs w:val="22"/>
              <w:lang w:eastAsia="zh-CN" w:bidi="ar-SA"/>
            </w:rPr>
          </w:pPr>
          <w:hyperlink w:anchor="_Toc476075411" w:history="1">
            <w:r w:rsidR="008F3087" w:rsidRPr="00690F86">
              <w:rPr>
                <w:rStyle w:val="af6"/>
                <w:rFonts w:asciiTheme="majorEastAsia" w:eastAsiaTheme="majorEastAsia" w:hAnsiTheme="majorEastAsia"/>
                <w:noProof/>
                <w:lang w:eastAsia="zh-CN"/>
              </w:rPr>
              <w:t>1</w:t>
            </w:r>
            <w:r w:rsidR="008F3087" w:rsidRPr="00690F86">
              <w:rPr>
                <w:rStyle w:val="af6"/>
                <w:rFonts w:asciiTheme="majorEastAsia" w:eastAsiaTheme="majorEastAsia" w:hAnsiTheme="majorEastAsia" w:hint="eastAsia"/>
                <w:noProof/>
                <w:lang w:eastAsia="zh-CN"/>
              </w:rPr>
              <w:t>、部位解锁</w:t>
            </w:r>
            <w:r w:rsidR="008F3087">
              <w:rPr>
                <w:noProof/>
                <w:webHidden/>
              </w:rPr>
              <w:tab/>
            </w:r>
            <w:r w:rsidR="008F3087">
              <w:rPr>
                <w:noProof/>
                <w:webHidden/>
              </w:rPr>
              <w:fldChar w:fldCharType="begin"/>
            </w:r>
            <w:r w:rsidR="008F3087">
              <w:rPr>
                <w:noProof/>
                <w:webHidden/>
              </w:rPr>
              <w:instrText xml:space="preserve"> PAGEREF _Toc476075411 \h </w:instrText>
            </w:r>
            <w:r w:rsidR="008F3087">
              <w:rPr>
                <w:noProof/>
                <w:webHidden/>
              </w:rPr>
            </w:r>
            <w:r w:rsidR="008F3087">
              <w:rPr>
                <w:noProof/>
                <w:webHidden/>
              </w:rPr>
              <w:fldChar w:fldCharType="separate"/>
            </w:r>
            <w:r w:rsidR="008F3087">
              <w:rPr>
                <w:noProof/>
                <w:webHidden/>
              </w:rPr>
              <w:t>8</w:t>
            </w:r>
            <w:r w:rsidR="008F3087">
              <w:rPr>
                <w:noProof/>
                <w:webHidden/>
              </w:rPr>
              <w:fldChar w:fldCharType="end"/>
            </w:r>
          </w:hyperlink>
        </w:p>
        <w:p w:rsidR="008F3087" w:rsidRDefault="00D20455">
          <w:pPr>
            <w:pStyle w:val="30"/>
            <w:tabs>
              <w:tab w:val="left" w:pos="800"/>
              <w:tab w:val="right" w:leader="dot" w:pos="8296"/>
            </w:tabs>
            <w:rPr>
              <w:i w:val="0"/>
              <w:iCs w:val="0"/>
              <w:noProof/>
              <w:kern w:val="2"/>
              <w:sz w:val="21"/>
              <w:szCs w:val="22"/>
              <w:lang w:eastAsia="zh-CN" w:bidi="ar-SA"/>
            </w:rPr>
          </w:pPr>
          <w:hyperlink w:anchor="_Toc476075412" w:history="1">
            <w:r w:rsidR="008F3087" w:rsidRPr="00690F86">
              <w:rPr>
                <w:rStyle w:val="af6"/>
                <w:rFonts w:ascii="Wingdings" w:hAnsi="Wingdings"/>
                <w:noProof/>
                <w:lang w:eastAsia="zh-CN"/>
              </w:rPr>
              <w:t></w:t>
            </w:r>
            <w:r w:rsidR="008F3087">
              <w:rPr>
                <w:i w:val="0"/>
                <w:iCs w:val="0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8F3087" w:rsidRPr="00690F86">
              <w:rPr>
                <w:rStyle w:val="af6"/>
                <w:rFonts w:hint="eastAsia"/>
                <w:noProof/>
                <w:lang w:eastAsia="zh-CN"/>
              </w:rPr>
              <w:t>规则</w:t>
            </w:r>
            <w:r w:rsidR="008F3087">
              <w:rPr>
                <w:noProof/>
                <w:webHidden/>
              </w:rPr>
              <w:tab/>
            </w:r>
            <w:r w:rsidR="008F3087">
              <w:rPr>
                <w:noProof/>
                <w:webHidden/>
              </w:rPr>
              <w:fldChar w:fldCharType="begin"/>
            </w:r>
            <w:r w:rsidR="008F3087">
              <w:rPr>
                <w:noProof/>
                <w:webHidden/>
              </w:rPr>
              <w:instrText xml:space="preserve"> PAGEREF _Toc476075412 \h </w:instrText>
            </w:r>
            <w:r w:rsidR="008F3087">
              <w:rPr>
                <w:noProof/>
                <w:webHidden/>
              </w:rPr>
            </w:r>
            <w:r w:rsidR="008F3087">
              <w:rPr>
                <w:noProof/>
                <w:webHidden/>
              </w:rPr>
              <w:fldChar w:fldCharType="separate"/>
            </w:r>
            <w:r w:rsidR="008F3087">
              <w:rPr>
                <w:noProof/>
                <w:webHidden/>
              </w:rPr>
              <w:t>8</w:t>
            </w:r>
            <w:r w:rsidR="008F3087">
              <w:rPr>
                <w:noProof/>
                <w:webHidden/>
              </w:rPr>
              <w:fldChar w:fldCharType="end"/>
            </w:r>
          </w:hyperlink>
        </w:p>
        <w:p w:rsidR="008F3087" w:rsidRDefault="00D20455">
          <w:pPr>
            <w:pStyle w:val="30"/>
            <w:tabs>
              <w:tab w:val="left" w:pos="800"/>
              <w:tab w:val="right" w:leader="dot" w:pos="8296"/>
            </w:tabs>
            <w:rPr>
              <w:i w:val="0"/>
              <w:iCs w:val="0"/>
              <w:noProof/>
              <w:kern w:val="2"/>
              <w:sz w:val="21"/>
              <w:szCs w:val="22"/>
              <w:lang w:eastAsia="zh-CN" w:bidi="ar-SA"/>
            </w:rPr>
          </w:pPr>
          <w:hyperlink w:anchor="_Toc476075413" w:history="1">
            <w:r w:rsidR="008F3087" w:rsidRPr="00690F86">
              <w:rPr>
                <w:rStyle w:val="af6"/>
                <w:rFonts w:ascii="Wingdings" w:hAnsi="Wingdings"/>
                <w:noProof/>
                <w:lang w:eastAsia="zh-CN"/>
              </w:rPr>
              <w:t></w:t>
            </w:r>
            <w:r w:rsidR="008F3087">
              <w:rPr>
                <w:i w:val="0"/>
                <w:iCs w:val="0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8F3087" w:rsidRPr="00690F86">
              <w:rPr>
                <w:rStyle w:val="af6"/>
                <w:rFonts w:hint="eastAsia"/>
                <w:noProof/>
                <w:lang w:eastAsia="zh-CN"/>
              </w:rPr>
              <w:t>表现</w:t>
            </w:r>
            <w:r w:rsidR="008F3087">
              <w:rPr>
                <w:noProof/>
                <w:webHidden/>
              </w:rPr>
              <w:tab/>
            </w:r>
            <w:r w:rsidR="008F3087">
              <w:rPr>
                <w:noProof/>
                <w:webHidden/>
              </w:rPr>
              <w:fldChar w:fldCharType="begin"/>
            </w:r>
            <w:r w:rsidR="008F3087">
              <w:rPr>
                <w:noProof/>
                <w:webHidden/>
              </w:rPr>
              <w:instrText xml:space="preserve"> PAGEREF _Toc476075413 \h </w:instrText>
            </w:r>
            <w:r w:rsidR="008F3087">
              <w:rPr>
                <w:noProof/>
                <w:webHidden/>
              </w:rPr>
            </w:r>
            <w:r w:rsidR="008F3087">
              <w:rPr>
                <w:noProof/>
                <w:webHidden/>
              </w:rPr>
              <w:fldChar w:fldCharType="separate"/>
            </w:r>
            <w:r w:rsidR="008F3087">
              <w:rPr>
                <w:noProof/>
                <w:webHidden/>
              </w:rPr>
              <w:t>9</w:t>
            </w:r>
            <w:r w:rsidR="008F3087">
              <w:rPr>
                <w:noProof/>
                <w:webHidden/>
              </w:rPr>
              <w:fldChar w:fldCharType="end"/>
            </w:r>
          </w:hyperlink>
        </w:p>
        <w:p w:rsidR="008F3087" w:rsidRDefault="00D20455">
          <w:pPr>
            <w:pStyle w:val="30"/>
            <w:tabs>
              <w:tab w:val="left" w:pos="800"/>
              <w:tab w:val="right" w:leader="dot" w:pos="8296"/>
            </w:tabs>
            <w:rPr>
              <w:i w:val="0"/>
              <w:iCs w:val="0"/>
              <w:noProof/>
              <w:kern w:val="2"/>
              <w:sz w:val="21"/>
              <w:szCs w:val="22"/>
              <w:lang w:eastAsia="zh-CN" w:bidi="ar-SA"/>
            </w:rPr>
          </w:pPr>
          <w:hyperlink w:anchor="_Toc476075414" w:history="1">
            <w:r w:rsidR="008F3087" w:rsidRPr="00690F86">
              <w:rPr>
                <w:rStyle w:val="af6"/>
                <w:rFonts w:ascii="Wingdings" w:hAnsi="Wingdings"/>
                <w:noProof/>
                <w:lang w:eastAsia="zh-CN"/>
              </w:rPr>
              <w:t></w:t>
            </w:r>
            <w:r w:rsidR="008F3087">
              <w:rPr>
                <w:i w:val="0"/>
                <w:iCs w:val="0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8F3087" w:rsidRPr="00690F86">
              <w:rPr>
                <w:rStyle w:val="af6"/>
                <w:rFonts w:hint="eastAsia"/>
                <w:noProof/>
                <w:lang w:eastAsia="zh-CN"/>
              </w:rPr>
              <w:t>流程</w:t>
            </w:r>
            <w:r w:rsidR="008F3087">
              <w:rPr>
                <w:noProof/>
                <w:webHidden/>
              </w:rPr>
              <w:tab/>
            </w:r>
            <w:r w:rsidR="008F3087">
              <w:rPr>
                <w:noProof/>
                <w:webHidden/>
              </w:rPr>
              <w:fldChar w:fldCharType="begin"/>
            </w:r>
            <w:r w:rsidR="008F3087">
              <w:rPr>
                <w:noProof/>
                <w:webHidden/>
              </w:rPr>
              <w:instrText xml:space="preserve"> PAGEREF _Toc476075414 \h </w:instrText>
            </w:r>
            <w:r w:rsidR="008F3087">
              <w:rPr>
                <w:noProof/>
                <w:webHidden/>
              </w:rPr>
            </w:r>
            <w:r w:rsidR="008F3087">
              <w:rPr>
                <w:noProof/>
                <w:webHidden/>
              </w:rPr>
              <w:fldChar w:fldCharType="separate"/>
            </w:r>
            <w:r w:rsidR="008F3087">
              <w:rPr>
                <w:noProof/>
                <w:webHidden/>
              </w:rPr>
              <w:t>9</w:t>
            </w:r>
            <w:r w:rsidR="008F3087">
              <w:rPr>
                <w:noProof/>
                <w:webHidden/>
              </w:rPr>
              <w:fldChar w:fldCharType="end"/>
            </w:r>
          </w:hyperlink>
        </w:p>
        <w:p w:rsidR="008F3087" w:rsidRDefault="00D20455">
          <w:pPr>
            <w:pStyle w:val="20"/>
            <w:tabs>
              <w:tab w:val="right" w:leader="dot" w:pos="8296"/>
            </w:tabs>
            <w:rPr>
              <w:smallCaps w:val="0"/>
              <w:noProof/>
              <w:kern w:val="2"/>
              <w:sz w:val="21"/>
              <w:szCs w:val="22"/>
              <w:lang w:eastAsia="zh-CN" w:bidi="ar-SA"/>
            </w:rPr>
          </w:pPr>
          <w:hyperlink w:anchor="_Toc476075415" w:history="1">
            <w:r w:rsidR="008F3087" w:rsidRPr="00690F86">
              <w:rPr>
                <w:rStyle w:val="af6"/>
                <w:noProof/>
                <w:lang w:eastAsia="zh-CN"/>
              </w:rPr>
              <w:t>2</w:t>
            </w:r>
            <w:r w:rsidR="008F3087" w:rsidRPr="00690F86">
              <w:rPr>
                <w:rStyle w:val="af6"/>
                <w:rFonts w:hint="eastAsia"/>
                <w:noProof/>
                <w:lang w:eastAsia="zh-CN"/>
              </w:rPr>
              <w:t>、部位修复</w:t>
            </w:r>
            <w:r w:rsidR="008F3087">
              <w:rPr>
                <w:noProof/>
                <w:webHidden/>
              </w:rPr>
              <w:tab/>
            </w:r>
            <w:r w:rsidR="008F3087">
              <w:rPr>
                <w:noProof/>
                <w:webHidden/>
              </w:rPr>
              <w:fldChar w:fldCharType="begin"/>
            </w:r>
            <w:r w:rsidR="008F3087">
              <w:rPr>
                <w:noProof/>
                <w:webHidden/>
              </w:rPr>
              <w:instrText xml:space="preserve"> PAGEREF _Toc476075415 \h </w:instrText>
            </w:r>
            <w:r w:rsidR="008F3087">
              <w:rPr>
                <w:noProof/>
                <w:webHidden/>
              </w:rPr>
            </w:r>
            <w:r w:rsidR="008F3087">
              <w:rPr>
                <w:noProof/>
                <w:webHidden/>
              </w:rPr>
              <w:fldChar w:fldCharType="separate"/>
            </w:r>
            <w:r w:rsidR="008F3087">
              <w:rPr>
                <w:noProof/>
                <w:webHidden/>
              </w:rPr>
              <w:t>10</w:t>
            </w:r>
            <w:r w:rsidR="008F3087">
              <w:rPr>
                <w:noProof/>
                <w:webHidden/>
              </w:rPr>
              <w:fldChar w:fldCharType="end"/>
            </w:r>
          </w:hyperlink>
        </w:p>
        <w:p w:rsidR="008F3087" w:rsidRDefault="00D20455">
          <w:pPr>
            <w:pStyle w:val="30"/>
            <w:tabs>
              <w:tab w:val="left" w:pos="800"/>
              <w:tab w:val="right" w:leader="dot" w:pos="8296"/>
            </w:tabs>
            <w:rPr>
              <w:i w:val="0"/>
              <w:iCs w:val="0"/>
              <w:noProof/>
              <w:kern w:val="2"/>
              <w:sz w:val="21"/>
              <w:szCs w:val="22"/>
              <w:lang w:eastAsia="zh-CN" w:bidi="ar-SA"/>
            </w:rPr>
          </w:pPr>
          <w:hyperlink w:anchor="_Toc476075416" w:history="1">
            <w:r w:rsidR="008F3087" w:rsidRPr="00690F86">
              <w:rPr>
                <w:rStyle w:val="af6"/>
                <w:rFonts w:ascii="Wingdings" w:hAnsi="Wingdings"/>
                <w:noProof/>
                <w:lang w:eastAsia="zh-CN"/>
              </w:rPr>
              <w:t></w:t>
            </w:r>
            <w:r w:rsidR="008F3087">
              <w:rPr>
                <w:i w:val="0"/>
                <w:iCs w:val="0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8F3087" w:rsidRPr="00690F86">
              <w:rPr>
                <w:rStyle w:val="af6"/>
                <w:rFonts w:hint="eastAsia"/>
                <w:noProof/>
                <w:lang w:eastAsia="zh-CN"/>
              </w:rPr>
              <w:t>规则</w:t>
            </w:r>
            <w:r w:rsidR="008F3087">
              <w:rPr>
                <w:noProof/>
                <w:webHidden/>
              </w:rPr>
              <w:tab/>
            </w:r>
            <w:r w:rsidR="008F3087">
              <w:rPr>
                <w:noProof/>
                <w:webHidden/>
              </w:rPr>
              <w:fldChar w:fldCharType="begin"/>
            </w:r>
            <w:r w:rsidR="008F3087">
              <w:rPr>
                <w:noProof/>
                <w:webHidden/>
              </w:rPr>
              <w:instrText xml:space="preserve"> PAGEREF _Toc476075416 \h </w:instrText>
            </w:r>
            <w:r w:rsidR="008F3087">
              <w:rPr>
                <w:noProof/>
                <w:webHidden/>
              </w:rPr>
            </w:r>
            <w:r w:rsidR="008F3087">
              <w:rPr>
                <w:noProof/>
                <w:webHidden/>
              </w:rPr>
              <w:fldChar w:fldCharType="separate"/>
            </w:r>
            <w:r w:rsidR="008F3087">
              <w:rPr>
                <w:noProof/>
                <w:webHidden/>
              </w:rPr>
              <w:t>10</w:t>
            </w:r>
            <w:r w:rsidR="008F3087">
              <w:rPr>
                <w:noProof/>
                <w:webHidden/>
              </w:rPr>
              <w:fldChar w:fldCharType="end"/>
            </w:r>
          </w:hyperlink>
        </w:p>
        <w:p w:rsidR="008F3087" w:rsidRDefault="00D20455">
          <w:pPr>
            <w:pStyle w:val="30"/>
            <w:tabs>
              <w:tab w:val="left" w:pos="800"/>
              <w:tab w:val="right" w:leader="dot" w:pos="8296"/>
            </w:tabs>
            <w:rPr>
              <w:i w:val="0"/>
              <w:iCs w:val="0"/>
              <w:noProof/>
              <w:kern w:val="2"/>
              <w:sz w:val="21"/>
              <w:szCs w:val="22"/>
              <w:lang w:eastAsia="zh-CN" w:bidi="ar-SA"/>
            </w:rPr>
          </w:pPr>
          <w:hyperlink w:anchor="_Toc476075417" w:history="1">
            <w:r w:rsidR="008F3087" w:rsidRPr="00690F86">
              <w:rPr>
                <w:rStyle w:val="af6"/>
                <w:rFonts w:ascii="Wingdings" w:hAnsi="Wingdings"/>
                <w:noProof/>
                <w:lang w:eastAsia="zh-CN"/>
              </w:rPr>
              <w:t></w:t>
            </w:r>
            <w:r w:rsidR="008F3087">
              <w:rPr>
                <w:i w:val="0"/>
                <w:iCs w:val="0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8F3087" w:rsidRPr="00690F86">
              <w:rPr>
                <w:rStyle w:val="af6"/>
                <w:rFonts w:hint="eastAsia"/>
                <w:noProof/>
                <w:lang w:eastAsia="zh-CN"/>
              </w:rPr>
              <w:t>流程</w:t>
            </w:r>
            <w:r w:rsidR="008F3087">
              <w:rPr>
                <w:noProof/>
                <w:webHidden/>
              </w:rPr>
              <w:tab/>
            </w:r>
            <w:r w:rsidR="008F3087">
              <w:rPr>
                <w:noProof/>
                <w:webHidden/>
              </w:rPr>
              <w:fldChar w:fldCharType="begin"/>
            </w:r>
            <w:r w:rsidR="008F3087">
              <w:rPr>
                <w:noProof/>
                <w:webHidden/>
              </w:rPr>
              <w:instrText xml:space="preserve"> PAGEREF _Toc476075417 \h </w:instrText>
            </w:r>
            <w:r w:rsidR="008F3087">
              <w:rPr>
                <w:noProof/>
                <w:webHidden/>
              </w:rPr>
            </w:r>
            <w:r w:rsidR="008F3087">
              <w:rPr>
                <w:noProof/>
                <w:webHidden/>
              </w:rPr>
              <w:fldChar w:fldCharType="separate"/>
            </w:r>
            <w:r w:rsidR="008F3087">
              <w:rPr>
                <w:noProof/>
                <w:webHidden/>
              </w:rPr>
              <w:t>11</w:t>
            </w:r>
            <w:r w:rsidR="008F3087">
              <w:rPr>
                <w:noProof/>
                <w:webHidden/>
              </w:rPr>
              <w:fldChar w:fldCharType="end"/>
            </w:r>
          </w:hyperlink>
        </w:p>
        <w:p w:rsidR="008F3087" w:rsidRDefault="00D20455">
          <w:pPr>
            <w:pStyle w:val="20"/>
            <w:tabs>
              <w:tab w:val="right" w:leader="dot" w:pos="8296"/>
            </w:tabs>
            <w:rPr>
              <w:smallCaps w:val="0"/>
              <w:noProof/>
              <w:kern w:val="2"/>
              <w:sz w:val="21"/>
              <w:szCs w:val="22"/>
              <w:lang w:eastAsia="zh-CN" w:bidi="ar-SA"/>
            </w:rPr>
          </w:pPr>
          <w:hyperlink w:anchor="_Toc476075418" w:history="1">
            <w:r w:rsidR="008F3087" w:rsidRPr="00690F86">
              <w:rPr>
                <w:rStyle w:val="af6"/>
                <w:noProof/>
                <w:lang w:eastAsia="zh-CN"/>
              </w:rPr>
              <w:t>3</w:t>
            </w:r>
            <w:r w:rsidR="008F3087" w:rsidRPr="00690F86">
              <w:rPr>
                <w:rStyle w:val="af6"/>
                <w:rFonts w:hint="eastAsia"/>
                <w:noProof/>
                <w:lang w:eastAsia="zh-CN"/>
              </w:rPr>
              <w:t>、通关操作</w:t>
            </w:r>
            <w:r w:rsidR="008F3087">
              <w:rPr>
                <w:noProof/>
                <w:webHidden/>
              </w:rPr>
              <w:tab/>
            </w:r>
            <w:r w:rsidR="008F3087">
              <w:rPr>
                <w:noProof/>
                <w:webHidden/>
              </w:rPr>
              <w:fldChar w:fldCharType="begin"/>
            </w:r>
            <w:r w:rsidR="008F3087">
              <w:rPr>
                <w:noProof/>
                <w:webHidden/>
              </w:rPr>
              <w:instrText xml:space="preserve"> PAGEREF _Toc476075418 \h </w:instrText>
            </w:r>
            <w:r w:rsidR="008F3087">
              <w:rPr>
                <w:noProof/>
                <w:webHidden/>
              </w:rPr>
            </w:r>
            <w:r w:rsidR="008F3087">
              <w:rPr>
                <w:noProof/>
                <w:webHidden/>
              </w:rPr>
              <w:fldChar w:fldCharType="separate"/>
            </w:r>
            <w:r w:rsidR="008F3087">
              <w:rPr>
                <w:noProof/>
                <w:webHidden/>
              </w:rPr>
              <w:t>11</w:t>
            </w:r>
            <w:r w:rsidR="008F3087">
              <w:rPr>
                <w:noProof/>
                <w:webHidden/>
              </w:rPr>
              <w:fldChar w:fldCharType="end"/>
            </w:r>
          </w:hyperlink>
        </w:p>
        <w:p w:rsidR="008F3087" w:rsidRDefault="00D20455">
          <w:pPr>
            <w:pStyle w:val="30"/>
            <w:tabs>
              <w:tab w:val="left" w:pos="800"/>
              <w:tab w:val="right" w:leader="dot" w:pos="8296"/>
            </w:tabs>
            <w:rPr>
              <w:i w:val="0"/>
              <w:iCs w:val="0"/>
              <w:noProof/>
              <w:kern w:val="2"/>
              <w:sz w:val="21"/>
              <w:szCs w:val="22"/>
              <w:lang w:eastAsia="zh-CN" w:bidi="ar-SA"/>
            </w:rPr>
          </w:pPr>
          <w:hyperlink w:anchor="_Toc476075419" w:history="1">
            <w:r w:rsidR="008F3087" w:rsidRPr="00690F86">
              <w:rPr>
                <w:rStyle w:val="af6"/>
                <w:rFonts w:ascii="Wingdings" w:hAnsi="Wingdings"/>
                <w:noProof/>
                <w:lang w:eastAsia="zh-CN"/>
              </w:rPr>
              <w:t></w:t>
            </w:r>
            <w:r w:rsidR="008F3087">
              <w:rPr>
                <w:i w:val="0"/>
                <w:iCs w:val="0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8F3087" w:rsidRPr="00690F86">
              <w:rPr>
                <w:rStyle w:val="af6"/>
                <w:rFonts w:hint="eastAsia"/>
                <w:noProof/>
                <w:lang w:eastAsia="zh-CN"/>
              </w:rPr>
              <w:t>规则</w:t>
            </w:r>
            <w:r w:rsidR="008F3087">
              <w:rPr>
                <w:noProof/>
                <w:webHidden/>
              </w:rPr>
              <w:tab/>
            </w:r>
            <w:r w:rsidR="008F3087">
              <w:rPr>
                <w:noProof/>
                <w:webHidden/>
              </w:rPr>
              <w:fldChar w:fldCharType="begin"/>
            </w:r>
            <w:r w:rsidR="008F3087">
              <w:rPr>
                <w:noProof/>
                <w:webHidden/>
              </w:rPr>
              <w:instrText xml:space="preserve"> PAGEREF _Toc476075419 \h </w:instrText>
            </w:r>
            <w:r w:rsidR="008F3087">
              <w:rPr>
                <w:noProof/>
                <w:webHidden/>
              </w:rPr>
            </w:r>
            <w:r w:rsidR="008F3087">
              <w:rPr>
                <w:noProof/>
                <w:webHidden/>
              </w:rPr>
              <w:fldChar w:fldCharType="separate"/>
            </w:r>
            <w:r w:rsidR="008F3087">
              <w:rPr>
                <w:noProof/>
                <w:webHidden/>
              </w:rPr>
              <w:t>11</w:t>
            </w:r>
            <w:r w:rsidR="008F3087">
              <w:rPr>
                <w:noProof/>
                <w:webHidden/>
              </w:rPr>
              <w:fldChar w:fldCharType="end"/>
            </w:r>
          </w:hyperlink>
        </w:p>
        <w:p w:rsidR="008F3087" w:rsidRDefault="00D20455">
          <w:pPr>
            <w:pStyle w:val="10"/>
            <w:rPr>
              <w:b w:val="0"/>
              <w:bCs w:val="0"/>
              <w:caps w:val="0"/>
              <w:noProof/>
              <w:kern w:val="2"/>
              <w:sz w:val="21"/>
              <w:szCs w:val="22"/>
              <w:lang w:eastAsia="zh-CN" w:bidi="ar-SA"/>
            </w:rPr>
          </w:pPr>
          <w:hyperlink w:anchor="_Toc476075420" w:history="1">
            <w:r w:rsidR="008F3087" w:rsidRPr="00690F86">
              <w:rPr>
                <w:rStyle w:val="af6"/>
                <w:rFonts w:asciiTheme="majorEastAsia" w:eastAsiaTheme="majorEastAsia" w:hAnsiTheme="majorEastAsia" w:hint="eastAsia"/>
                <w:noProof/>
                <w:lang w:eastAsia="zh-CN"/>
              </w:rPr>
              <w:t>五、产地设计</w:t>
            </w:r>
            <w:r w:rsidR="008F3087">
              <w:rPr>
                <w:noProof/>
                <w:webHidden/>
              </w:rPr>
              <w:tab/>
            </w:r>
            <w:r w:rsidR="008F3087">
              <w:rPr>
                <w:noProof/>
                <w:webHidden/>
              </w:rPr>
              <w:fldChar w:fldCharType="begin"/>
            </w:r>
            <w:r w:rsidR="008F3087">
              <w:rPr>
                <w:noProof/>
                <w:webHidden/>
              </w:rPr>
              <w:instrText xml:space="preserve"> PAGEREF _Toc476075420 \h </w:instrText>
            </w:r>
            <w:r w:rsidR="008F3087">
              <w:rPr>
                <w:noProof/>
                <w:webHidden/>
              </w:rPr>
            </w:r>
            <w:r w:rsidR="008F3087">
              <w:rPr>
                <w:noProof/>
                <w:webHidden/>
              </w:rPr>
              <w:fldChar w:fldCharType="separate"/>
            </w:r>
            <w:r w:rsidR="008F3087">
              <w:rPr>
                <w:noProof/>
                <w:webHidden/>
              </w:rPr>
              <w:t>11</w:t>
            </w:r>
            <w:r w:rsidR="008F3087">
              <w:rPr>
                <w:noProof/>
                <w:webHidden/>
              </w:rPr>
              <w:fldChar w:fldCharType="end"/>
            </w:r>
          </w:hyperlink>
        </w:p>
        <w:p w:rsidR="008F3087" w:rsidRDefault="00D20455">
          <w:pPr>
            <w:pStyle w:val="20"/>
            <w:tabs>
              <w:tab w:val="right" w:leader="dot" w:pos="8296"/>
            </w:tabs>
            <w:rPr>
              <w:smallCaps w:val="0"/>
              <w:noProof/>
              <w:kern w:val="2"/>
              <w:sz w:val="21"/>
              <w:szCs w:val="22"/>
              <w:lang w:eastAsia="zh-CN" w:bidi="ar-SA"/>
            </w:rPr>
          </w:pPr>
          <w:hyperlink w:anchor="_Toc476075421" w:history="1">
            <w:r w:rsidR="008F3087" w:rsidRPr="00690F86">
              <w:rPr>
                <w:rStyle w:val="af6"/>
                <w:noProof/>
                <w:lang w:eastAsia="zh-CN"/>
              </w:rPr>
              <w:t>1</w:t>
            </w:r>
            <w:r w:rsidR="008F3087" w:rsidRPr="00690F86">
              <w:rPr>
                <w:rStyle w:val="af6"/>
                <w:rFonts w:hint="eastAsia"/>
                <w:noProof/>
                <w:lang w:eastAsia="zh-CN"/>
              </w:rPr>
              <w:t>、</w:t>
            </w:r>
            <w:r w:rsidR="008F3087" w:rsidRPr="00690F86">
              <w:rPr>
                <w:rStyle w:val="af6"/>
                <w:noProof/>
                <w:lang w:eastAsia="zh-CN"/>
              </w:rPr>
              <w:t>JRZ</w:t>
            </w:r>
            <w:r w:rsidR="008F3087" w:rsidRPr="00690F86">
              <w:rPr>
                <w:rStyle w:val="af6"/>
                <w:rFonts w:hint="eastAsia"/>
                <w:noProof/>
                <w:lang w:eastAsia="zh-CN"/>
              </w:rPr>
              <w:t>解码器</w:t>
            </w:r>
            <w:r w:rsidR="008F3087">
              <w:rPr>
                <w:noProof/>
                <w:webHidden/>
              </w:rPr>
              <w:tab/>
            </w:r>
            <w:r w:rsidR="008F3087">
              <w:rPr>
                <w:noProof/>
                <w:webHidden/>
              </w:rPr>
              <w:fldChar w:fldCharType="begin"/>
            </w:r>
            <w:r w:rsidR="008F3087">
              <w:rPr>
                <w:noProof/>
                <w:webHidden/>
              </w:rPr>
              <w:instrText xml:space="preserve"> PAGEREF _Toc476075421 \h </w:instrText>
            </w:r>
            <w:r w:rsidR="008F3087">
              <w:rPr>
                <w:noProof/>
                <w:webHidden/>
              </w:rPr>
            </w:r>
            <w:r w:rsidR="008F3087">
              <w:rPr>
                <w:noProof/>
                <w:webHidden/>
              </w:rPr>
              <w:fldChar w:fldCharType="separate"/>
            </w:r>
            <w:r w:rsidR="008F3087">
              <w:rPr>
                <w:noProof/>
                <w:webHidden/>
              </w:rPr>
              <w:t>11</w:t>
            </w:r>
            <w:r w:rsidR="008F3087">
              <w:rPr>
                <w:noProof/>
                <w:webHidden/>
              </w:rPr>
              <w:fldChar w:fldCharType="end"/>
            </w:r>
          </w:hyperlink>
        </w:p>
        <w:p w:rsidR="008F3087" w:rsidRDefault="00D20455">
          <w:pPr>
            <w:pStyle w:val="20"/>
            <w:tabs>
              <w:tab w:val="right" w:leader="dot" w:pos="8296"/>
            </w:tabs>
            <w:rPr>
              <w:smallCaps w:val="0"/>
              <w:noProof/>
              <w:kern w:val="2"/>
              <w:sz w:val="21"/>
              <w:szCs w:val="22"/>
              <w:lang w:eastAsia="zh-CN" w:bidi="ar-SA"/>
            </w:rPr>
          </w:pPr>
          <w:hyperlink w:anchor="_Toc476075422" w:history="1">
            <w:r w:rsidR="008F3087" w:rsidRPr="00690F86">
              <w:rPr>
                <w:rStyle w:val="af6"/>
                <w:noProof/>
                <w:lang w:eastAsia="zh-CN"/>
              </w:rPr>
              <w:t>2</w:t>
            </w:r>
            <w:r w:rsidR="008F3087" w:rsidRPr="00690F86">
              <w:rPr>
                <w:rStyle w:val="af6"/>
                <w:rFonts w:hint="eastAsia"/>
                <w:noProof/>
                <w:lang w:eastAsia="zh-CN"/>
              </w:rPr>
              <w:t>、部件材料</w:t>
            </w:r>
            <w:r w:rsidR="008F3087">
              <w:rPr>
                <w:noProof/>
                <w:webHidden/>
              </w:rPr>
              <w:tab/>
            </w:r>
            <w:r w:rsidR="008F3087">
              <w:rPr>
                <w:noProof/>
                <w:webHidden/>
              </w:rPr>
              <w:fldChar w:fldCharType="begin"/>
            </w:r>
            <w:r w:rsidR="008F3087">
              <w:rPr>
                <w:noProof/>
                <w:webHidden/>
              </w:rPr>
              <w:instrText xml:space="preserve"> PAGEREF _Toc476075422 \h </w:instrText>
            </w:r>
            <w:r w:rsidR="008F3087">
              <w:rPr>
                <w:noProof/>
                <w:webHidden/>
              </w:rPr>
            </w:r>
            <w:r w:rsidR="008F3087">
              <w:rPr>
                <w:noProof/>
                <w:webHidden/>
              </w:rPr>
              <w:fldChar w:fldCharType="separate"/>
            </w:r>
            <w:r w:rsidR="008F3087">
              <w:rPr>
                <w:noProof/>
                <w:webHidden/>
              </w:rPr>
              <w:t>12</w:t>
            </w:r>
            <w:r w:rsidR="008F3087">
              <w:rPr>
                <w:noProof/>
                <w:webHidden/>
              </w:rPr>
              <w:fldChar w:fldCharType="end"/>
            </w:r>
          </w:hyperlink>
        </w:p>
        <w:p w:rsidR="008F3087" w:rsidRDefault="00D20455">
          <w:pPr>
            <w:pStyle w:val="10"/>
            <w:rPr>
              <w:b w:val="0"/>
              <w:bCs w:val="0"/>
              <w:caps w:val="0"/>
              <w:noProof/>
              <w:kern w:val="2"/>
              <w:sz w:val="21"/>
              <w:szCs w:val="22"/>
              <w:lang w:eastAsia="zh-CN" w:bidi="ar-SA"/>
            </w:rPr>
          </w:pPr>
          <w:hyperlink w:anchor="_Toc476075423" w:history="1">
            <w:r w:rsidR="008F3087" w:rsidRPr="00690F86">
              <w:rPr>
                <w:rStyle w:val="af6"/>
                <w:rFonts w:asciiTheme="majorEastAsia" w:eastAsiaTheme="majorEastAsia" w:hAnsiTheme="majorEastAsia" w:hint="eastAsia"/>
                <w:noProof/>
                <w:lang w:eastAsia="zh-CN"/>
              </w:rPr>
              <w:t>六、部分美术需求</w:t>
            </w:r>
            <w:r w:rsidR="008F3087">
              <w:rPr>
                <w:noProof/>
                <w:webHidden/>
              </w:rPr>
              <w:tab/>
            </w:r>
            <w:r w:rsidR="008F3087">
              <w:rPr>
                <w:noProof/>
                <w:webHidden/>
              </w:rPr>
              <w:fldChar w:fldCharType="begin"/>
            </w:r>
            <w:r w:rsidR="008F3087">
              <w:rPr>
                <w:noProof/>
                <w:webHidden/>
              </w:rPr>
              <w:instrText xml:space="preserve"> PAGEREF _Toc476075423 \h </w:instrText>
            </w:r>
            <w:r w:rsidR="008F3087">
              <w:rPr>
                <w:noProof/>
                <w:webHidden/>
              </w:rPr>
            </w:r>
            <w:r w:rsidR="008F3087">
              <w:rPr>
                <w:noProof/>
                <w:webHidden/>
              </w:rPr>
              <w:fldChar w:fldCharType="separate"/>
            </w:r>
            <w:r w:rsidR="008F3087">
              <w:rPr>
                <w:noProof/>
                <w:webHidden/>
              </w:rPr>
              <w:t>13</w:t>
            </w:r>
            <w:r w:rsidR="008F3087">
              <w:rPr>
                <w:noProof/>
                <w:webHidden/>
              </w:rPr>
              <w:fldChar w:fldCharType="end"/>
            </w:r>
          </w:hyperlink>
        </w:p>
        <w:p w:rsidR="00915131" w:rsidRPr="00813FE5" w:rsidRDefault="004C3BBD" w:rsidP="00D63BCA">
          <w:pPr>
            <w:rPr>
              <w:rFonts w:asciiTheme="majorEastAsia" w:eastAsiaTheme="majorEastAsia" w:hAnsiTheme="majorEastAsia"/>
              <w:lang w:eastAsia="zh-CN"/>
            </w:rPr>
          </w:pPr>
          <w:r w:rsidRPr="00813FE5">
            <w:rPr>
              <w:rFonts w:asciiTheme="majorEastAsia" w:eastAsiaTheme="majorEastAsia" w:hAnsiTheme="majorEastAsia"/>
              <w:lang w:eastAsia="zh-CN"/>
            </w:rPr>
            <w:fldChar w:fldCharType="end"/>
          </w:r>
        </w:p>
      </w:sdtContent>
    </w:sdt>
    <w:p w:rsidR="002C3E43" w:rsidRPr="00813FE5" w:rsidRDefault="002C3E43" w:rsidP="002C3E43">
      <w:pPr>
        <w:rPr>
          <w:rFonts w:asciiTheme="majorEastAsia" w:eastAsiaTheme="majorEastAsia" w:hAnsiTheme="majorEastAsia"/>
          <w:lang w:eastAsia="zh-CN"/>
        </w:rPr>
      </w:pPr>
    </w:p>
    <w:p w:rsidR="002B2689" w:rsidRPr="00813FE5" w:rsidRDefault="002C3E43" w:rsidP="002C3E43">
      <w:pPr>
        <w:pStyle w:val="1"/>
        <w:rPr>
          <w:rFonts w:asciiTheme="majorEastAsia" w:eastAsiaTheme="majorEastAsia" w:hAnsiTheme="majorEastAsia"/>
          <w:lang w:eastAsia="zh-CN"/>
        </w:rPr>
      </w:pPr>
      <w:bookmarkStart w:id="1" w:name="_Toc476075396"/>
      <w:r w:rsidRPr="00813FE5">
        <w:rPr>
          <w:rFonts w:asciiTheme="majorEastAsia" w:eastAsiaTheme="majorEastAsia" w:hAnsiTheme="majorEastAsia" w:hint="eastAsia"/>
          <w:lang w:eastAsia="zh-CN"/>
        </w:rPr>
        <w:t>一、</w:t>
      </w:r>
      <w:r w:rsidR="002B2689" w:rsidRPr="00813FE5">
        <w:rPr>
          <w:rFonts w:asciiTheme="majorEastAsia" w:eastAsiaTheme="majorEastAsia" w:hAnsiTheme="majorEastAsia" w:hint="eastAsia"/>
          <w:lang w:eastAsia="zh-CN"/>
        </w:rPr>
        <w:t>系统定位</w:t>
      </w:r>
      <w:bookmarkEnd w:id="1"/>
    </w:p>
    <w:p w:rsidR="00D7004E" w:rsidRDefault="004E4077" w:rsidP="003A4275">
      <w:pPr>
        <w:ind w:firstLine="420"/>
        <w:rPr>
          <w:rFonts w:asciiTheme="majorEastAsia" w:eastAsiaTheme="majorEastAsia" w:hAnsiTheme="majorEastAsia"/>
          <w:lang w:eastAsia="zh-CN"/>
        </w:rPr>
      </w:pPr>
      <w:r>
        <w:rPr>
          <w:rFonts w:asciiTheme="majorEastAsia" w:eastAsiaTheme="majorEastAsia" w:hAnsiTheme="majorEastAsia"/>
          <w:lang w:eastAsia="zh-CN"/>
        </w:rPr>
        <w:t>飞船系统是剧情与谜题系统的衍生系统，旨在串联游戏剧情、丰富谜题目标，同时也是作为玩家游戏的终极目标——通关的关键</w:t>
      </w:r>
      <w:r w:rsidR="00DE72B0">
        <w:rPr>
          <w:rFonts w:asciiTheme="majorEastAsia" w:eastAsiaTheme="majorEastAsia" w:hAnsiTheme="majorEastAsia"/>
          <w:lang w:eastAsia="zh-CN"/>
        </w:rPr>
        <w:t>要素：玩家需要将飞船修复完成！</w:t>
      </w:r>
    </w:p>
    <w:p w:rsidR="004E4077" w:rsidRPr="00813FE5" w:rsidRDefault="004E4077" w:rsidP="003A4275">
      <w:pPr>
        <w:ind w:firstLine="420"/>
        <w:rPr>
          <w:rFonts w:asciiTheme="majorEastAsia" w:eastAsiaTheme="majorEastAsia" w:hAnsiTheme="majorEastAsia"/>
          <w:lang w:eastAsia="zh-CN"/>
        </w:rPr>
      </w:pPr>
      <w:r>
        <w:rPr>
          <w:rFonts w:asciiTheme="majorEastAsia" w:eastAsiaTheme="majorEastAsia" w:hAnsiTheme="majorEastAsia"/>
          <w:lang w:eastAsia="zh-CN"/>
        </w:rPr>
        <w:t>但飞船系统本身属于衍生系统，故玩家在整个游戏过程中接触次数不多。</w:t>
      </w:r>
    </w:p>
    <w:p w:rsidR="00067A90" w:rsidRDefault="00D44DDE" w:rsidP="00067A90">
      <w:pPr>
        <w:pStyle w:val="1"/>
        <w:rPr>
          <w:rFonts w:asciiTheme="majorEastAsia" w:eastAsiaTheme="majorEastAsia" w:hAnsiTheme="majorEastAsia"/>
          <w:lang w:eastAsia="zh-CN"/>
        </w:rPr>
      </w:pPr>
      <w:bookmarkStart w:id="2" w:name="_Toc476075397"/>
      <w:r w:rsidRPr="00813FE5">
        <w:rPr>
          <w:rFonts w:asciiTheme="majorEastAsia" w:eastAsiaTheme="majorEastAsia" w:hAnsiTheme="majorEastAsia" w:hint="eastAsia"/>
          <w:lang w:eastAsia="zh-CN"/>
        </w:rPr>
        <w:t>二、</w:t>
      </w:r>
      <w:r w:rsidR="002B2689" w:rsidRPr="00813FE5">
        <w:rPr>
          <w:rFonts w:asciiTheme="majorEastAsia" w:eastAsiaTheme="majorEastAsia" w:hAnsiTheme="majorEastAsia" w:hint="eastAsia"/>
          <w:lang w:eastAsia="zh-CN"/>
        </w:rPr>
        <w:t>系统</w:t>
      </w:r>
      <w:r w:rsidRPr="00813FE5">
        <w:rPr>
          <w:rFonts w:asciiTheme="majorEastAsia" w:eastAsiaTheme="majorEastAsia" w:hAnsiTheme="majorEastAsia" w:hint="eastAsia"/>
          <w:lang w:eastAsia="zh-CN"/>
        </w:rPr>
        <w:t>内容</w:t>
      </w:r>
      <w:bookmarkEnd w:id="2"/>
    </w:p>
    <w:p w:rsidR="00C32C36" w:rsidRPr="00813FE5" w:rsidRDefault="00C32C36" w:rsidP="00C32C36">
      <w:pPr>
        <w:pStyle w:val="2"/>
        <w:rPr>
          <w:rFonts w:asciiTheme="majorEastAsia" w:eastAsiaTheme="majorEastAsia" w:hAnsiTheme="majorEastAsia"/>
          <w:lang w:eastAsia="zh-CN"/>
        </w:rPr>
      </w:pPr>
      <w:bookmarkStart w:id="3" w:name="_Toc476075398"/>
      <w:r w:rsidRPr="00813FE5">
        <w:rPr>
          <w:rFonts w:asciiTheme="majorEastAsia" w:eastAsiaTheme="majorEastAsia" w:hAnsiTheme="majorEastAsia" w:hint="eastAsia"/>
          <w:lang w:eastAsia="zh-CN"/>
        </w:rPr>
        <w:t>1、</w:t>
      </w:r>
      <w:r>
        <w:rPr>
          <w:rFonts w:asciiTheme="majorEastAsia" w:eastAsiaTheme="majorEastAsia" w:hAnsiTheme="majorEastAsia" w:hint="eastAsia"/>
          <w:lang w:eastAsia="zh-CN"/>
        </w:rPr>
        <w:t>飞船表现</w:t>
      </w:r>
      <w:bookmarkEnd w:id="3"/>
    </w:p>
    <w:p w:rsidR="00C32C36" w:rsidRDefault="00C32C36" w:rsidP="00C32C36">
      <w:pPr>
        <w:rPr>
          <w:lang w:eastAsia="zh-CN"/>
        </w:rPr>
      </w:pPr>
      <w:r>
        <w:rPr>
          <w:lang w:eastAsia="zh-CN"/>
        </w:rPr>
        <w:tab/>
      </w:r>
      <w:r>
        <w:rPr>
          <w:lang w:eastAsia="zh-CN"/>
        </w:rPr>
        <w:t>飞船在游戏中会在一下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个地方显示，不同地方显示方式不同：</w:t>
      </w:r>
    </w:p>
    <w:p w:rsidR="00C32C36" w:rsidRDefault="00EF2431" w:rsidP="00EF2431">
      <w:pPr>
        <w:pStyle w:val="3"/>
        <w:rPr>
          <w:lang w:eastAsia="zh-CN"/>
        </w:rPr>
      </w:pPr>
      <w:bookmarkStart w:id="4" w:name="_Toc476075399"/>
      <w:r>
        <w:rPr>
          <w:rFonts w:hint="eastAsia"/>
          <w:lang w:eastAsia="zh-CN"/>
        </w:rPr>
        <w:t>主城</w:t>
      </w:r>
      <w:bookmarkEnd w:id="4"/>
    </w:p>
    <w:p w:rsidR="00EF2431" w:rsidRDefault="00614AEC" w:rsidP="00614AEC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3C666D65" wp14:editId="6235B2CE">
            <wp:extent cx="3200400" cy="2890257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234216" cy="2920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4AEC" w:rsidRDefault="00614AEC" w:rsidP="00C31135">
      <w:pPr>
        <w:ind w:firstLine="420"/>
        <w:rPr>
          <w:lang w:eastAsia="zh-CN"/>
        </w:rPr>
      </w:pPr>
      <w:r>
        <w:rPr>
          <w:lang w:eastAsia="zh-CN"/>
        </w:rPr>
        <w:t>视角以飞船右前上方</w:t>
      </w:r>
      <w:r>
        <w:rPr>
          <w:rFonts w:hint="eastAsia"/>
          <w:lang w:eastAsia="zh-CN"/>
        </w:rPr>
        <w:t>45</w:t>
      </w:r>
      <w:r>
        <w:rPr>
          <w:rFonts w:hint="eastAsia"/>
          <w:lang w:eastAsia="zh-CN"/>
        </w:rPr>
        <w:t>°左右俯视</w:t>
      </w:r>
      <w:r w:rsidR="00C31135">
        <w:rPr>
          <w:rFonts w:hint="eastAsia"/>
          <w:lang w:eastAsia="zh-CN"/>
        </w:rPr>
        <w:t>，能完成的看到飞船的外型，以及阴影部分</w:t>
      </w:r>
      <w:r w:rsidR="007845CD">
        <w:rPr>
          <w:rFonts w:hint="eastAsia"/>
          <w:lang w:eastAsia="zh-CN"/>
        </w:rPr>
        <w:t>。</w:t>
      </w:r>
    </w:p>
    <w:p w:rsidR="00EF2431" w:rsidRDefault="00EF2431" w:rsidP="00EF2431">
      <w:pPr>
        <w:pStyle w:val="3"/>
        <w:rPr>
          <w:lang w:eastAsia="zh-CN"/>
        </w:rPr>
      </w:pPr>
      <w:bookmarkStart w:id="5" w:name="_Toc476075400"/>
      <w:r>
        <w:rPr>
          <w:rFonts w:hint="eastAsia"/>
          <w:lang w:eastAsia="zh-CN"/>
        </w:rPr>
        <w:t>UI</w:t>
      </w:r>
      <w:bookmarkEnd w:id="5"/>
    </w:p>
    <w:p w:rsidR="009747DD" w:rsidRDefault="00306F9C" w:rsidP="00306F9C">
      <w:pPr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34DE9E48" wp14:editId="429C67E8">
            <wp:extent cx="2647950" cy="3388296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659208" cy="34027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6F9C" w:rsidRPr="009747DD" w:rsidRDefault="00306F9C" w:rsidP="009747DD">
      <w:pPr>
        <w:rPr>
          <w:lang w:eastAsia="zh-CN"/>
        </w:rPr>
      </w:pPr>
      <w:r>
        <w:rPr>
          <w:lang w:eastAsia="zh-CN"/>
        </w:rPr>
        <w:tab/>
      </w:r>
      <w:r>
        <w:rPr>
          <w:lang w:eastAsia="zh-CN"/>
        </w:rPr>
        <w:t>如上图，以绿色（或蓝色）线条简单勾出飞机轮廓。</w:t>
      </w:r>
    </w:p>
    <w:p w:rsidR="00067A90" w:rsidRPr="00813FE5" w:rsidRDefault="00C32C36" w:rsidP="00067A90">
      <w:pPr>
        <w:pStyle w:val="2"/>
        <w:rPr>
          <w:rFonts w:asciiTheme="majorEastAsia" w:eastAsiaTheme="majorEastAsia" w:hAnsiTheme="majorEastAsia"/>
          <w:lang w:eastAsia="zh-CN"/>
        </w:rPr>
      </w:pPr>
      <w:bookmarkStart w:id="6" w:name="_Toc476075401"/>
      <w:r>
        <w:rPr>
          <w:rFonts w:asciiTheme="majorEastAsia" w:eastAsiaTheme="majorEastAsia" w:hAnsiTheme="majorEastAsia"/>
          <w:lang w:eastAsia="zh-CN"/>
        </w:rPr>
        <w:t>2</w:t>
      </w:r>
      <w:r w:rsidR="00067A90" w:rsidRPr="00813FE5">
        <w:rPr>
          <w:rFonts w:asciiTheme="majorEastAsia" w:eastAsiaTheme="majorEastAsia" w:hAnsiTheme="majorEastAsia" w:hint="eastAsia"/>
          <w:lang w:eastAsia="zh-CN"/>
        </w:rPr>
        <w:t>、</w:t>
      </w:r>
      <w:r w:rsidR="00591ED9">
        <w:rPr>
          <w:rFonts w:asciiTheme="majorEastAsia" w:eastAsiaTheme="majorEastAsia" w:hAnsiTheme="majorEastAsia" w:hint="eastAsia"/>
          <w:lang w:eastAsia="zh-CN"/>
        </w:rPr>
        <w:t>飞船部位</w:t>
      </w:r>
      <w:bookmarkEnd w:id="6"/>
    </w:p>
    <w:p w:rsidR="002830A7" w:rsidRDefault="00090082" w:rsidP="00C65990">
      <w:pPr>
        <w:ind w:firstLine="420"/>
        <w:rPr>
          <w:rFonts w:asciiTheme="majorEastAsia" w:eastAsiaTheme="majorEastAsia" w:hAnsiTheme="majorEastAsia"/>
          <w:lang w:eastAsia="zh-CN"/>
        </w:rPr>
      </w:pPr>
      <w:r w:rsidRPr="00813FE5">
        <w:rPr>
          <w:rFonts w:asciiTheme="majorEastAsia" w:eastAsiaTheme="majorEastAsia" w:hAnsiTheme="majorEastAsia"/>
          <w:lang w:eastAsia="zh-CN"/>
        </w:rPr>
        <w:t>游戏中，</w:t>
      </w:r>
      <w:r w:rsidR="00591ED9">
        <w:rPr>
          <w:rFonts w:asciiTheme="majorEastAsia" w:eastAsiaTheme="majorEastAsia" w:hAnsiTheme="majorEastAsia"/>
          <w:lang w:eastAsia="zh-CN"/>
        </w:rPr>
        <w:t>飞船共分为</w:t>
      </w:r>
      <w:r w:rsidR="000F0F20">
        <w:rPr>
          <w:rFonts w:asciiTheme="majorEastAsia" w:eastAsiaTheme="majorEastAsia" w:hAnsiTheme="majorEastAsia" w:hint="eastAsia"/>
          <w:b/>
          <w:lang w:eastAsia="zh-CN"/>
        </w:rPr>
        <w:t>①</w:t>
      </w:r>
      <w:r w:rsidR="00142D94" w:rsidRPr="00D00644">
        <w:rPr>
          <w:rFonts w:asciiTheme="majorEastAsia" w:eastAsiaTheme="majorEastAsia" w:hAnsiTheme="majorEastAsia" w:hint="eastAsia"/>
          <w:b/>
          <w:lang w:eastAsia="zh-CN"/>
        </w:rPr>
        <w:t>机身结构</w:t>
      </w:r>
      <w:r w:rsidR="00142D94">
        <w:rPr>
          <w:rFonts w:asciiTheme="majorEastAsia" w:eastAsiaTheme="majorEastAsia" w:hAnsiTheme="majorEastAsia" w:hint="eastAsia"/>
          <w:lang w:eastAsia="zh-CN"/>
        </w:rPr>
        <w:t>、</w:t>
      </w:r>
      <w:r w:rsidR="000F0F20">
        <w:rPr>
          <w:rFonts w:asciiTheme="majorEastAsia" w:eastAsiaTheme="majorEastAsia" w:hAnsiTheme="majorEastAsia" w:hint="eastAsia"/>
          <w:b/>
          <w:lang w:eastAsia="zh-CN"/>
        </w:rPr>
        <w:t>②</w:t>
      </w:r>
      <w:r w:rsidR="00142D94" w:rsidRPr="00D00644">
        <w:rPr>
          <w:rFonts w:asciiTheme="majorEastAsia" w:eastAsiaTheme="majorEastAsia" w:hAnsiTheme="majorEastAsia" w:hint="eastAsia"/>
          <w:b/>
          <w:lang w:eastAsia="zh-CN"/>
        </w:rPr>
        <w:t>平衡装置</w:t>
      </w:r>
      <w:r w:rsidR="00142D94">
        <w:rPr>
          <w:rFonts w:asciiTheme="majorEastAsia" w:eastAsiaTheme="majorEastAsia" w:hAnsiTheme="majorEastAsia" w:hint="eastAsia"/>
          <w:lang w:eastAsia="zh-CN"/>
        </w:rPr>
        <w:t>、</w:t>
      </w:r>
      <w:r w:rsidR="000F0F20">
        <w:rPr>
          <w:rFonts w:asciiTheme="majorEastAsia" w:eastAsiaTheme="majorEastAsia" w:hAnsiTheme="majorEastAsia" w:hint="eastAsia"/>
          <w:b/>
          <w:lang w:eastAsia="zh-CN"/>
        </w:rPr>
        <w:t>③</w:t>
      </w:r>
      <w:r w:rsidR="00142D94" w:rsidRPr="00D00644">
        <w:rPr>
          <w:rFonts w:asciiTheme="majorEastAsia" w:eastAsiaTheme="majorEastAsia" w:hAnsiTheme="majorEastAsia" w:hint="eastAsia"/>
          <w:b/>
          <w:lang w:eastAsia="zh-CN"/>
        </w:rPr>
        <w:t>动力装置</w:t>
      </w:r>
      <w:r w:rsidR="00142D94">
        <w:rPr>
          <w:rFonts w:asciiTheme="majorEastAsia" w:eastAsiaTheme="majorEastAsia" w:hAnsiTheme="majorEastAsia" w:hint="eastAsia"/>
          <w:lang w:eastAsia="zh-CN"/>
        </w:rPr>
        <w:t>、</w:t>
      </w:r>
      <w:r w:rsidR="000F0F20">
        <w:rPr>
          <w:rFonts w:asciiTheme="majorEastAsia" w:eastAsiaTheme="majorEastAsia" w:hAnsiTheme="majorEastAsia" w:hint="eastAsia"/>
          <w:b/>
          <w:lang w:eastAsia="zh-CN"/>
        </w:rPr>
        <w:t>④</w:t>
      </w:r>
      <w:r w:rsidR="00142D94" w:rsidRPr="00D00644">
        <w:rPr>
          <w:rFonts w:asciiTheme="majorEastAsia" w:eastAsiaTheme="majorEastAsia" w:hAnsiTheme="majorEastAsia" w:hint="eastAsia"/>
          <w:b/>
          <w:lang w:eastAsia="zh-CN"/>
        </w:rPr>
        <w:t>武器系统</w:t>
      </w:r>
      <w:r w:rsidR="00142D94">
        <w:rPr>
          <w:rFonts w:asciiTheme="majorEastAsia" w:eastAsiaTheme="majorEastAsia" w:hAnsiTheme="majorEastAsia" w:hint="eastAsia"/>
          <w:lang w:eastAsia="zh-CN"/>
        </w:rPr>
        <w:t>和</w:t>
      </w:r>
      <w:r w:rsidR="000F0F20">
        <w:rPr>
          <w:rFonts w:asciiTheme="majorEastAsia" w:eastAsiaTheme="majorEastAsia" w:hAnsiTheme="majorEastAsia" w:hint="eastAsia"/>
          <w:b/>
          <w:lang w:eastAsia="zh-CN"/>
        </w:rPr>
        <w:t>⑤</w:t>
      </w:r>
      <w:r w:rsidR="00142D94" w:rsidRPr="00D00644">
        <w:rPr>
          <w:rFonts w:asciiTheme="majorEastAsia" w:eastAsiaTheme="majorEastAsia" w:hAnsiTheme="majorEastAsia" w:hint="eastAsia"/>
          <w:b/>
          <w:lang w:eastAsia="zh-CN"/>
        </w:rPr>
        <w:t>操作系统</w:t>
      </w:r>
      <w:r w:rsidR="00142D94">
        <w:rPr>
          <w:rFonts w:asciiTheme="majorEastAsia" w:eastAsiaTheme="majorEastAsia" w:hAnsiTheme="majorEastAsia" w:hint="eastAsia"/>
          <w:lang w:eastAsia="zh-CN"/>
        </w:rPr>
        <w:t>五个部分，具体部分如下图表示：</w:t>
      </w:r>
    </w:p>
    <w:p w:rsidR="00142D94" w:rsidRDefault="003B598A" w:rsidP="003B598A">
      <w:pPr>
        <w:ind w:firstLine="420"/>
        <w:jc w:val="center"/>
        <w:rPr>
          <w:rFonts w:asciiTheme="majorEastAsia" w:eastAsiaTheme="majorEastAsia" w:hAnsiTheme="majorEastAsia"/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2F064876" wp14:editId="74C54AE4">
            <wp:extent cx="3876675" cy="37002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877886" cy="3701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1D71" w:rsidRDefault="00301D71" w:rsidP="003B598A">
      <w:pPr>
        <w:ind w:firstLine="420"/>
        <w:jc w:val="center"/>
        <w:rPr>
          <w:rFonts w:asciiTheme="majorEastAsia" w:eastAsiaTheme="majorEastAsia" w:hAnsiTheme="majorEastAsia"/>
          <w:color w:val="808080" w:themeColor="background1" w:themeShade="80"/>
          <w:lang w:eastAsia="zh-CN"/>
        </w:rPr>
      </w:pPr>
      <w:r w:rsidRPr="00A14DCA">
        <w:rPr>
          <w:rFonts w:asciiTheme="majorEastAsia" w:eastAsiaTheme="majorEastAsia" w:hAnsiTheme="majorEastAsia"/>
          <w:color w:val="808080" w:themeColor="background1" w:themeShade="80"/>
          <w:lang w:eastAsia="zh-CN"/>
        </w:rPr>
        <w:t>（上图飞船外型仅为参考，实际外型以美术设计为准）</w:t>
      </w:r>
    </w:p>
    <w:p w:rsidR="006617EA" w:rsidRDefault="006617EA" w:rsidP="006617EA">
      <w:pPr>
        <w:pStyle w:val="2"/>
        <w:rPr>
          <w:rFonts w:asciiTheme="majorEastAsia" w:eastAsiaTheme="majorEastAsia" w:hAnsiTheme="majorEastAsia"/>
          <w:lang w:eastAsia="zh-CN"/>
        </w:rPr>
      </w:pPr>
      <w:bookmarkStart w:id="7" w:name="_Toc476075402"/>
      <w:r w:rsidRPr="00813FE5">
        <w:rPr>
          <w:rFonts w:asciiTheme="majorEastAsia" w:eastAsiaTheme="majorEastAsia" w:hAnsiTheme="majorEastAsia"/>
          <w:lang w:eastAsia="zh-CN"/>
        </w:rPr>
        <w:t>2</w:t>
      </w:r>
      <w:r w:rsidRPr="00813FE5">
        <w:rPr>
          <w:rFonts w:asciiTheme="majorEastAsia" w:eastAsiaTheme="majorEastAsia" w:hAnsiTheme="majorEastAsia" w:hint="eastAsia"/>
          <w:lang w:eastAsia="zh-CN"/>
        </w:rPr>
        <w:t>、</w:t>
      </w:r>
      <w:r w:rsidR="005A18E5">
        <w:rPr>
          <w:rFonts w:asciiTheme="majorEastAsia" w:eastAsiaTheme="majorEastAsia" w:hAnsiTheme="majorEastAsia" w:hint="eastAsia"/>
          <w:lang w:eastAsia="zh-CN"/>
        </w:rPr>
        <w:t>飞船材料</w:t>
      </w:r>
      <w:bookmarkEnd w:id="7"/>
    </w:p>
    <w:p w:rsidR="002B1BA1" w:rsidRDefault="00AA0D8E" w:rsidP="00047502">
      <w:pPr>
        <w:ind w:firstLine="420"/>
        <w:rPr>
          <w:lang w:eastAsia="zh-CN"/>
        </w:rPr>
      </w:pPr>
      <w:r>
        <w:rPr>
          <w:rFonts w:hint="eastAsia"/>
          <w:lang w:eastAsia="zh-CN"/>
        </w:rPr>
        <w:t>飞船的五个部位都有与之对应的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种材料，玩家只有集齐这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种材料，才能进行飞船修复操作。</w:t>
      </w:r>
    </w:p>
    <w:tbl>
      <w:tblPr>
        <w:tblStyle w:val="-120"/>
        <w:tblW w:w="84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67"/>
        <w:gridCol w:w="6406"/>
      </w:tblGrid>
      <w:tr w:rsidR="002B1BA1" w:rsidRPr="0068052A" w:rsidTr="001C1C0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0070C0"/>
            <w:vAlign w:val="center"/>
          </w:tcPr>
          <w:p w:rsidR="002B1BA1" w:rsidRPr="0068052A" w:rsidRDefault="00DB18C0" w:rsidP="00373F52">
            <w:pPr>
              <w:jc w:val="center"/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t>所属部位</w:t>
            </w:r>
          </w:p>
        </w:tc>
        <w:tc>
          <w:tcPr>
            <w:tcW w:w="6406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0070C0"/>
            <w:vAlign w:val="center"/>
          </w:tcPr>
          <w:p w:rsidR="002B1BA1" w:rsidRPr="0068052A" w:rsidRDefault="00DB18C0" w:rsidP="00373F5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t>材料名称</w:t>
            </w:r>
          </w:p>
        </w:tc>
      </w:tr>
      <w:tr w:rsidR="00B04271" w:rsidTr="0050639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7" w:type="dxa"/>
            <w:vMerge w:val="restart"/>
            <w:tcBorders>
              <w:left w:val="none" w:sz="0" w:space="0" w:color="auto"/>
              <w:right w:val="none" w:sz="0" w:space="0" w:color="auto"/>
            </w:tcBorders>
            <w:vAlign w:val="center"/>
          </w:tcPr>
          <w:p w:rsidR="00B04271" w:rsidRDefault="00B04271" w:rsidP="00E77372">
            <w:pPr>
              <w:jc w:val="center"/>
            </w:pPr>
            <w:r w:rsidRPr="00B04271">
              <w:rPr>
                <w:rFonts w:hint="eastAsia"/>
              </w:rPr>
              <w:t>机身结构</w:t>
            </w:r>
          </w:p>
        </w:tc>
        <w:tc>
          <w:tcPr>
            <w:tcW w:w="6406" w:type="dxa"/>
            <w:tcBorders>
              <w:left w:val="none" w:sz="0" w:space="0" w:color="auto"/>
              <w:right w:val="none" w:sz="0" w:space="0" w:color="auto"/>
            </w:tcBorders>
            <w:vAlign w:val="center"/>
          </w:tcPr>
          <w:p w:rsidR="00B04271" w:rsidRDefault="00B04271" w:rsidP="00E7737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00C93">
              <w:rPr>
                <w:rFonts w:hint="eastAsia"/>
              </w:rPr>
              <w:t>固定架</w:t>
            </w:r>
          </w:p>
        </w:tc>
      </w:tr>
      <w:tr w:rsidR="00B04271" w:rsidTr="001C1C05">
        <w:trPr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7" w:type="dxa"/>
            <w:vMerge/>
            <w:vAlign w:val="center"/>
          </w:tcPr>
          <w:p w:rsidR="00B04271" w:rsidRDefault="00B04271" w:rsidP="00E77372">
            <w:pPr>
              <w:jc w:val="center"/>
            </w:pPr>
          </w:p>
        </w:tc>
        <w:tc>
          <w:tcPr>
            <w:tcW w:w="6406" w:type="dxa"/>
            <w:vAlign w:val="center"/>
          </w:tcPr>
          <w:p w:rsidR="00B04271" w:rsidRDefault="00B04271" w:rsidP="00E7737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00C93">
              <w:rPr>
                <w:rFonts w:hint="eastAsia"/>
              </w:rPr>
              <w:t>钛合金板</w:t>
            </w:r>
          </w:p>
        </w:tc>
      </w:tr>
      <w:tr w:rsidR="00B04271" w:rsidTr="0050639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7" w:type="dxa"/>
            <w:vMerge/>
            <w:tcBorders>
              <w:left w:val="none" w:sz="0" w:space="0" w:color="auto"/>
              <w:right w:val="none" w:sz="0" w:space="0" w:color="auto"/>
            </w:tcBorders>
            <w:vAlign w:val="center"/>
          </w:tcPr>
          <w:p w:rsidR="00B04271" w:rsidRDefault="00B04271" w:rsidP="00E77372">
            <w:pPr>
              <w:jc w:val="center"/>
            </w:pPr>
          </w:p>
        </w:tc>
        <w:tc>
          <w:tcPr>
            <w:tcW w:w="6406" w:type="dxa"/>
            <w:tcBorders>
              <w:left w:val="none" w:sz="0" w:space="0" w:color="auto"/>
              <w:right w:val="none" w:sz="0" w:space="0" w:color="auto"/>
            </w:tcBorders>
            <w:vAlign w:val="center"/>
          </w:tcPr>
          <w:p w:rsidR="00B04271" w:rsidRDefault="00B04271" w:rsidP="00E7737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00C93">
              <w:rPr>
                <w:rFonts w:hint="eastAsia"/>
              </w:rPr>
              <w:t>聚合螺栓</w:t>
            </w:r>
          </w:p>
        </w:tc>
      </w:tr>
      <w:tr w:rsidR="00D54626" w:rsidTr="00506391">
        <w:trPr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7" w:type="dxa"/>
            <w:vMerge w:val="restart"/>
            <w:vAlign w:val="center"/>
          </w:tcPr>
          <w:p w:rsidR="00D54626" w:rsidRDefault="001C1C05" w:rsidP="00373F52">
            <w:pPr>
              <w:jc w:val="center"/>
            </w:pPr>
            <w:r w:rsidRPr="001C1C05">
              <w:rPr>
                <w:rFonts w:hint="eastAsia"/>
              </w:rPr>
              <w:t>平衡装置</w:t>
            </w:r>
          </w:p>
        </w:tc>
        <w:tc>
          <w:tcPr>
            <w:tcW w:w="6406" w:type="dxa"/>
            <w:vAlign w:val="center"/>
          </w:tcPr>
          <w:p w:rsidR="00D54626" w:rsidRDefault="00506391" w:rsidP="00373F5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06391">
              <w:rPr>
                <w:rFonts w:hint="eastAsia"/>
              </w:rPr>
              <w:t>平衡仪</w:t>
            </w:r>
          </w:p>
        </w:tc>
      </w:tr>
      <w:tr w:rsidR="00D54626" w:rsidTr="0050639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7" w:type="dxa"/>
            <w:vMerge/>
            <w:tcBorders>
              <w:left w:val="none" w:sz="0" w:space="0" w:color="auto"/>
              <w:right w:val="none" w:sz="0" w:space="0" w:color="auto"/>
            </w:tcBorders>
            <w:vAlign w:val="center"/>
          </w:tcPr>
          <w:p w:rsidR="00D54626" w:rsidRDefault="00D54626" w:rsidP="00373F52">
            <w:pPr>
              <w:jc w:val="center"/>
            </w:pPr>
          </w:p>
        </w:tc>
        <w:tc>
          <w:tcPr>
            <w:tcW w:w="6406" w:type="dxa"/>
            <w:tcBorders>
              <w:left w:val="none" w:sz="0" w:space="0" w:color="auto"/>
              <w:right w:val="none" w:sz="0" w:space="0" w:color="auto"/>
            </w:tcBorders>
            <w:vAlign w:val="center"/>
          </w:tcPr>
          <w:p w:rsidR="00D54626" w:rsidRDefault="00506391" w:rsidP="00373F5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06391">
              <w:rPr>
                <w:rFonts w:hint="eastAsia"/>
              </w:rPr>
              <w:t>恒压仪</w:t>
            </w:r>
          </w:p>
        </w:tc>
      </w:tr>
      <w:tr w:rsidR="00D54626" w:rsidTr="00506391">
        <w:trPr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7" w:type="dxa"/>
            <w:vMerge/>
            <w:vAlign w:val="center"/>
          </w:tcPr>
          <w:p w:rsidR="00D54626" w:rsidRDefault="00D54626" w:rsidP="00373F52">
            <w:pPr>
              <w:jc w:val="center"/>
            </w:pPr>
          </w:p>
        </w:tc>
        <w:tc>
          <w:tcPr>
            <w:tcW w:w="6406" w:type="dxa"/>
            <w:vAlign w:val="center"/>
          </w:tcPr>
          <w:p w:rsidR="00D54626" w:rsidRDefault="00506391" w:rsidP="00373F5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06391">
              <w:rPr>
                <w:rFonts w:hint="eastAsia"/>
              </w:rPr>
              <w:t>重力感应器</w:t>
            </w:r>
          </w:p>
        </w:tc>
      </w:tr>
      <w:tr w:rsidR="00D54626" w:rsidTr="0050639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7" w:type="dxa"/>
            <w:vMerge w:val="restart"/>
            <w:tcBorders>
              <w:left w:val="none" w:sz="0" w:space="0" w:color="auto"/>
              <w:right w:val="none" w:sz="0" w:space="0" w:color="auto"/>
            </w:tcBorders>
            <w:vAlign w:val="center"/>
          </w:tcPr>
          <w:p w:rsidR="00D54626" w:rsidRDefault="001C1C05" w:rsidP="00373F52">
            <w:pPr>
              <w:jc w:val="center"/>
            </w:pPr>
            <w:r w:rsidRPr="001C1C05">
              <w:rPr>
                <w:rFonts w:hint="eastAsia"/>
              </w:rPr>
              <w:t>动力装置</w:t>
            </w:r>
          </w:p>
        </w:tc>
        <w:tc>
          <w:tcPr>
            <w:tcW w:w="6406" w:type="dxa"/>
            <w:tcBorders>
              <w:left w:val="none" w:sz="0" w:space="0" w:color="auto"/>
              <w:right w:val="none" w:sz="0" w:space="0" w:color="auto"/>
            </w:tcBorders>
            <w:vAlign w:val="center"/>
          </w:tcPr>
          <w:p w:rsidR="00D54626" w:rsidRDefault="00506391" w:rsidP="00373F5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06391">
              <w:rPr>
                <w:rFonts w:hint="eastAsia"/>
              </w:rPr>
              <w:t>传感器</w:t>
            </w:r>
          </w:p>
        </w:tc>
      </w:tr>
      <w:tr w:rsidR="00D54626" w:rsidTr="00506391">
        <w:trPr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7" w:type="dxa"/>
            <w:vMerge/>
            <w:vAlign w:val="center"/>
          </w:tcPr>
          <w:p w:rsidR="00D54626" w:rsidRDefault="00D54626" w:rsidP="00373F52">
            <w:pPr>
              <w:jc w:val="center"/>
            </w:pPr>
          </w:p>
        </w:tc>
        <w:tc>
          <w:tcPr>
            <w:tcW w:w="6406" w:type="dxa"/>
            <w:vAlign w:val="center"/>
          </w:tcPr>
          <w:p w:rsidR="00D54626" w:rsidRDefault="00506391" w:rsidP="00373F5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06391">
              <w:rPr>
                <w:rFonts w:hint="eastAsia"/>
              </w:rPr>
              <w:t>缩核燃料</w:t>
            </w:r>
          </w:p>
        </w:tc>
      </w:tr>
      <w:tr w:rsidR="00D54626" w:rsidTr="0050639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7" w:type="dxa"/>
            <w:vMerge/>
            <w:tcBorders>
              <w:left w:val="none" w:sz="0" w:space="0" w:color="auto"/>
              <w:right w:val="none" w:sz="0" w:space="0" w:color="auto"/>
            </w:tcBorders>
            <w:vAlign w:val="center"/>
          </w:tcPr>
          <w:p w:rsidR="00D54626" w:rsidRDefault="00D54626" w:rsidP="00373F52">
            <w:pPr>
              <w:jc w:val="center"/>
            </w:pPr>
          </w:p>
        </w:tc>
        <w:tc>
          <w:tcPr>
            <w:tcW w:w="6406" w:type="dxa"/>
            <w:tcBorders>
              <w:left w:val="none" w:sz="0" w:space="0" w:color="auto"/>
              <w:right w:val="none" w:sz="0" w:space="0" w:color="auto"/>
            </w:tcBorders>
            <w:vAlign w:val="center"/>
          </w:tcPr>
          <w:p w:rsidR="00D54626" w:rsidRDefault="00506391" w:rsidP="00373F5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06391">
              <w:rPr>
                <w:rFonts w:hint="eastAsia"/>
              </w:rPr>
              <w:t>动力舱</w:t>
            </w:r>
          </w:p>
        </w:tc>
      </w:tr>
      <w:tr w:rsidR="00D54626" w:rsidTr="00506391">
        <w:trPr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7" w:type="dxa"/>
            <w:vMerge w:val="restart"/>
            <w:vAlign w:val="center"/>
          </w:tcPr>
          <w:p w:rsidR="00D54626" w:rsidRDefault="001C1C05" w:rsidP="00373F52">
            <w:pPr>
              <w:jc w:val="center"/>
            </w:pPr>
            <w:r w:rsidRPr="001C1C05">
              <w:rPr>
                <w:rFonts w:hint="eastAsia"/>
              </w:rPr>
              <w:t>武器系统</w:t>
            </w:r>
          </w:p>
        </w:tc>
        <w:tc>
          <w:tcPr>
            <w:tcW w:w="6406" w:type="dxa"/>
            <w:vAlign w:val="center"/>
          </w:tcPr>
          <w:p w:rsidR="00D54626" w:rsidRDefault="00506391" w:rsidP="00373F5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06391">
              <w:rPr>
                <w:rFonts w:hint="eastAsia"/>
              </w:rPr>
              <w:t>双相位炮管</w:t>
            </w:r>
          </w:p>
        </w:tc>
      </w:tr>
      <w:tr w:rsidR="00D54626" w:rsidTr="0050639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7" w:type="dxa"/>
            <w:vMerge/>
            <w:tcBorders>
              <w:left w:val="none" w:sz="0" w:space="0" w:color="auto"/>
              <w:right w:val="none" w:sz="0" w:space="0" w:color="auto"/>
            </w:tcBorders>
            <w:vAlign w:val="center"/>
          </w:tcPr>
          <w:p w:rsidR="00D54626" w:rsidRDefault="00D54626" w:rsidP="00373F52">
            <w:pPr>
              <w:jc w:val="center"/>
            </w:pPr>
          </w:p>
        </w:tc>
        <w:tc>
          <w:tcPr>
            <w:tcW w:w="6406" w:type="dxa"/>
            <w:tcBorders>
              <w:left w:val="none" w:sz="0" w:space="0" w:color="auto"/>
              <w:right w:val="none" w:sz="0" w:space="0" w:color="auto"/>
            </w:tcBorders>
            <w:vAlign w:val="center"/>
          </w:tcPr>
          <w:p w:rsidR="00D54626" w:rsidRDefault="00506391" w:rsidP="00373F5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06391">
              <w:rPr>
                <w:rFonts w:hint="eastAsia"/>
              </w:rPr>
              <w:t>GN</w:t>
            </w:r>
            <w:r w:rsidRPr="00506391">
              <w:rPr>
                <w:rFonts w:hint="eastAsia"/>
              </w:rPr>
              <w:t>粒子</w:t>
            </w:r>
          </w:p>
        </w:tc>
      </w:tr>
      <w:tr w:rsidR="00D54626" w:rsidTr="00506391">
        <w:trPr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7" w:type="dxa"/>
            <w:vMerge/>
            <w:vAlign w:val="center"/>
          </w:tcPr>
          <w:p w:rsidR="00D54626" w:rsidRDefault="00D54626" w:rsidP="00373F52">
            <w:pPr>
              <w:jc w:val="center"/>
            </w:pPr>
          </w:p>
        </w:tc>
        <w:tc>
          <w:tcPr>
            <w:tcW w:w="6406" w:type="dxa"/>
            <w:vAlign w:val="center"/>
          </w:tcPr>
          <w:p w:rsidR="00D54626" w:rsidRDefault="00506391" w:rsidP="00373F5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06391">
              <w:rPr>
                <w:rFonts w:hint="eastAsia"/>
              </w:rPr>
              <w:t>全息定位器</w:t>
            </w:r>
          </w:p>
        </w:tc>
      </w:tr>
      <w:tr w:rsidR="00D54626" w:rsidTr="0050639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7" w:type="dxa"/>
            <w:vMerge w:val="restart"/>
            <w:tcBorders>
              <w:left w:val="none" w:sz="0" w:space="0" w:color="auto"/>
              <w:right w:val="none" w:sz="0" w:space="0" w:color="auto"/>
            </w:tcBorders>
            <w:vAlign w:val="center"/>
          </w:tcPr>
          <w:p w:rsidR="00D54626" w:rsidRDefault="001C1C05" w:rsidP="00373F52">
            <w:pPr>
              <w:jc w:val="center"/>
            </w:pPr>
            <w:r w:rsidRPr="001C1C05">
              <w:rPr>
                <w:rFonts w:hint="eastAsia"/>
              </w:rPr>
              <w:t>操作装置</w:t>
            </w:r>
          </w:p>
        </w:tc>
        <w:tc>
          <w:tcPr>
            <w:tcW w:w="6406" w:type="dxa"/>
            <w:tcBorders>
              <w:left w:val="none" w:sz="0" w:space="0" w:color="auto"/>
              <w:right w:val="none" w:sz="0" w:space="0" w:color="auto"/>
            </w:tcBorders>
            <w:vAlign w:val="center"/>
          </w:tcPr>
          <w:p w:rsidR="00D54626" w:rsidRDefault="00506391" w:rsidP="00373F5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06391">
              <w:t>sHV</w:t>
            </w:r>
          </w:p>
        </w:tc>
      </w:tr>
      <w:tr w:rsidR="00D54626" w:rsidTr="00506391">
        <w:trPr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7" w:type="dxa"/>
            <w:vMerge/>
            <w:vAlign w:val="center"/>
          </w:tcPr>
          <w:p w:rsidR="00D54626" w:rsidRDefault="00D54626" w:rsidP="00373F52">
            <w:pPr>
              <w:jc w:val="center"/>
            </w:pPr>
          </w:p>
        </w:tc>
        <w:tc>
          <w:tcPr>
            <w:tcW w:w="6406" w:type="dxa"/>
            <w:vAlign w:val="center"/>
          </w:tcPr>
          <w:p w:rsidR="00D54626" w:rsidRDefault="00506391" w:rsidP="00373F5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06391">
              <w:rPr>
                <w:rFonts w:hint="eastAsia"/>
              </w:rPr>
              <w:t>恒动能齿轮</w:t>
            </w:r>
          </w:p>
        </w:tc>
      </w:tr>
      <w:tr w:rsidR="00D54626" w:rsidTr="0050639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7" w:type="dxa"/>
            <w:vMerge/>
            <w:tcBorders>
              <w:left w:val="none" w:sz="0" w:space="0" w:color="auto"/>
              <w:right w:val="none" w:sz="0" w:space="0" w:color="auto"/>
            </w:tcBorders>
            <w:vAlign w:val="center"/>
          </w:tcPr>
          <w:p w:rsidR="00D54626" w:rsidRDefault="00D54626" w:rsidP="00373F52">
            <w:pPr>
              <w:jc w:val="center"/>
            </w:pPr>
          </w:p>
        </w:tc>
        <w:tc>
          <w:tcPr>
            <w:tcW w:w="6406" w:type="dxa"/>
            <w:tcBorders>
              <w:left w:val="none" w:sz="0" w:space="0" w:color="auto"/>
              <w:right w:val="none" w:sz="0" w:space="0" w:color="auto"/>
            </w:tcBorders>
            <w:vAlign w:val="center"/>
          </w:tcPr>
          <w:p w:rsidR="00D54626" w:rsidRDefault="00506391" w:rsidP="00373F5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06391">
              <w:rPr>
                <w:rFonts w:hint="eastAsia"/>
              </w:rPr>
              <w:t>曲臂液压管</w:t>
            </w:r>
          </w:p>
        </w:tc>
      </w:tr>
    </w:tbl>
    <w:p w:rsidR="003F5721" w:rsidRPr="00CA15F7" w:rsidRDefault="003F5721" w:rsidP="003F5721">
      <w:pPr>
        <w:ind w:firstLine="420"/>
        <w:rPr>
          <w:b/>
          <w:color w:val="FF0000"/>
          <w:lang w:eastAsia="zh-CN"/>
        </w:rPr>
      </w:pPr>
      <w:r w:rsidRPr="00CA15F7">
        <w:rPr>
          <w:b/>
          <w:color w:val="FF0000"/>
          <w:lang w:eastAsia="zh-CN"/>
        </w:rPr>
        <w:lastRenderedPageBreak/>
        <w:t>材料只有在对应的部件解锁后，才会在地图中表现出来，并能获得，否则无法获得。表现方式如下：</w:t>
      </w:r>
    </w:p>
    <w:p w:rsidR="003F5721" w:rsidRDefault="00D20455" w:rsidP="00DA349B">
      <w:pPr>
        <w:ind w:firstLine="420"/>
        <w:jc w:val="center"/>
        <w:rPr>
          <w:lang w:eastAsia="zh-CN"/>
        </w:rPr>
      </w:pPr>
      <w:r>
        <w:rPr>
          <w:noProof/>
          <w:lang w:eastAsia="zh-CN" w:bidi="ar-SA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5" type="#_x0000_t32" style="position:absolute;left:0;text-align:left;margin-left:80.25pt;margin-top:56pt;width:166.5pt;height:2.25pt;flip:x y;z-index:251658240;mso-width-relative:margin;v-text-anchor:bottom" o:connectortype="straight" strokecolor="red" strokeweight="1pt">
            <v:stroke endarrow="block"/>
            <v:shadow color="#d8d8d8 [2732]" offset="3pt,3pt" offset2="2pt,2pt"/>
          </v:shape>
        </w:pict>
      </w:r>
      <w:r w:rsidR="00213D6B">
        <w:rPr>
          <w:noProof/>
          <w:lang w:eastAsia="zh-CN" w:bidi="ar-SA"/>
        </w:rPr>
        <w:drawing>
          <wp:inline distT="0" distB="0" distL="0" distR="0" wp14:anchorId="22599ED9" wp14:editId="4D2D7D60">
            <wp:extent cx="2525744" cy="126682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529565" cy="1268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13D6B">
        <w:rPr>
          <w:noProof/>
          <w:lang w:eastAsia="zh-CN" w:bidi="ar-SA"/>
        </w:rPr>
        <w:drawing>
          <wp:inline distT="0" distB="0" distL="0" distR="0" wp14:anchorId="36DEF90B" wp14:editId="658D094E">
            <wp:extent cx="2295845" cy="1190791"/>
            <wp:effectExtent l="0" t="0" r="9525" b="95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295845" cy="1190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3D6B" w:rsidRDefault="009506B9" w:rsidP="009506B9">
      <w:pPr>
        <w:ind w:firstLine="420"/>
        <w:rPr>
          <w:lang w:eastAsia="zh-CN"/>
        </w:rPr>
      </w:pPr>
      <w:r>
        <w:rPr>
          <w:rFonts w:hint="eastAsia"/>
          <w:lang w:eastAsia="zh-CN"/>
        </w:rPr>
        <w:t>有</w:t>
      </w:r>
      <w:r>
        <w:rPr>
          <w:lang w:eastAsia="zh-CN"/>
        </w:rPr>
        <w:t>白色光效在指定的地方闪动（</w:t>
      </w:r>
      <w:r>
        <w:rPr>
          <w:rFonts w:hint="eastAsia"/>
          <w:lang w:eastAsia="zh-CN"/>
        </w:rPr>
        <w:t>每</w:t>
      </w:r>
      <w:r>
        <w:rPr>
          <w:rFonts w:hint="eastAsia"/>
          <w:lang w:eastAsia="zh-CN"/>
        </w:rPr>
        <w:t>2</w:t>
      </w:r>
      <w:r>
        <w:rPr>
          <w:lang w:eastAsia="zh-CN"/>
        </w:rPr>
        <w:t>秒闪动</w:t>
      </w:r>
      <w:r>
        <w:rPr>
          <w:rFonts w:hint="eastAsia"/>
          <w:lang w:eastAsia="zh-CN"/>
        </w:rPr>
        <w:t>1</w:t>
      </w:r>
      <w:r>
        <w:rPr>
          <w:lang w:eastAsia="zh-CN"/>
        </w:rPr>
        <w:t>次）</w:t>
      </w:r>
      <w:r>
        <w:rPr>
          <w:rFonts w:hint="eastAsia"/>
          <w:lang w:eastAsia="zh-CN"/>
        </w:rPr>
        <w:t>，</w:t>
      </w:r>
      <w:r>
        <w:rPr>
          <w:lang w:eastAsia="zh-CN"/>
        </w:rPr>
        <w:t>玩家点击</w:t>
      </w:r>
      <w:r>
        <w:rPr>
          <w:rFonts w:hint="eastAsia"/>
          <w:lang w:eastAsia="zh-CN"/>
        </w:rPr>
        <w:t>即可</w:t>
      </w:r>
      <w:r>
        <w:rPr>
          <w:lang w:eastAsia="zh-CN"/>
        </w:rPr>
        <w:t>获得指定的材料！</w:t>
      </w:r>
    </w:p>
    <w:p w:rsidR="004659BD" w:rsidRDefault="004659BD" w:rsidP="004659BD">
      <w:pPr>
        <w:pStyle w:val="2"/>
        <w:rPr>
          <w:rFonts w:asciiTheme="majorEastAsia" w:eastAsiaTheme="majorEastAsia" w:hAnsiTheme="majorEastAsia"/>
          <w:lang w:eastAsia="zh-CN"/>
        </w:rPr>
      </w:pPr>
      <w:bookmarkStart w:id="8" w:name="_Toc476075403"/>
      <w:r>
        <w:rPr>
          <w:rFonts w:asciiTheme="majorEastAsia" w:eastAsiaTheme="majorEastAsia" w:hAnsiTheme="majorEastAsia"/>
          <w:lang w:eastAsia="zh-CN"/>
        </w:rPr>
        <w:t>3</w:t>
      </w:r>
      <w:r w:rsidRPr="00813FE5">
        <w:rPr>
          <w:rFonts w:asciiTheme="majorEastAsia" w:eastAsiaTheme="majorEastAsia" w:hAnsiTheme="majorEastAsia" w:hint="eastAsia"/>
          <w:lang w:eastAsia="zh-CN"/>
        </w:rPr>
        <w:t>、</w:t>
      </w:r>
      <w:r>
        <w:rPr>
          <w:rFonts w:asciiTheme="majorEastAsia" w:eastAsiaTheme="majorEastAsia" w:hAnsiTheme="majorEastAsia" w:hint="eastAsia"/>
          <w:lang w:eastAsia="zh-CN"/>
        </w:rPr>
        <w:t>飞船状态</w:t>
      </w:r>
      <w:bookmarkEnd w:id="8"/>
    </w:p>
    <w:p w:rsidR="00CA52FF" w:rsidRDefault="00827C4B" w:rsidP="00CA52FF">
      <w:pPr>
        <w:ind w:firstLine="420"/>
        <w:rPr>
          <w:lang w:eastAsia="zh-CN"/>
        </w:rPr>
      </w:pPr>
      <w:r>
        <w:rPr>
          <w:lang w:eastAsia="zh-CN"/>
        </w:rPr>
        <w:t>飞船的部位可分为锁定状态和解锁状态，不同的状态界面、操作方式不同。</w:t>
      </w:r>
    </w:p>
    <w:p w:rsidR="00107BBC" w:rsidRDefault="00107BBC" w:rsidP="00CA52FF">
      <w:pPr>
        <w:ind w:firstLine="420"/>
        <w:rPr>
          <w:lang w:eastAsia="zh-CN"/>
        </w:rPr>
      </w:pPr>
      <w:r>
        <w:rPr>
          <w:lang w:eastAsia="zh-CN"/>
        </w:rPr>
        <w:t>处于锁定状态的飞船部位，只能看到飞船锁定状态以及对应的解锁进度，不能看到飞船部位对应的所需材料</w:t>
      </w:r>
      <w:r w:rsidR="001B76D3">
        <w:rPr>
          <w:lang w:eastAsia="zh-CN"/>
        </w:rPr>
        <w:t>，在场景中玩家也不能获得对应的飞船材料</w:t>
      </w:r>
      <w:r w:rsidR="00982983">
        <w:rPr>
          <w:lang w:eastAsia="zh-CN"/>
        </w:rPr>
        <w:t>。</w:t>
      </w:r>
    </w:p>
    <w:p w:rsidR="001B76D3" w:rsidRDefault="001B76D3" w:rsidP="00CA52FF">
      <w:pPr>
        <w:ind w:firstLine="420"/>
        <w:rPr>
          <w:lang w:eastAsia="zh-CN"/>
        </w:rPr>
      </w:pPr>
      <w:r>
        <w:rPr>
          <w:lang w:eastAsia="zh-CN"/>
        </w:rPr>
        <w:t>飞船部位一旦解锁，玩家便可以在飞船界面看到该部位所需的材料，在场景中也可以获得这些材料，并修复飞船。</w:t>
      </w:r>
    </w:p>
    <w:p w:rsidR="00DB16F5" w:rsidRDefault="00DB16F5" w:rsidP="00DB16F5">
      <w:pPr>
        <w:pStyle w:val="2"/>
        <w:rPr>
          <w:rFonts w:asciiTheme="majorEastAsia" w:eastAsiaTheme="majorEastAsia" w:hAnsiTheme="majorEastAsia"/>
          <w:lang w:eastAsia="zh-CN"/>
        </w:rPr>
      </w:pPr>
      <w:bookmarkStart w:id="9" w:name="_Toc476075404"/>
      <w:r>
        <w:rPr>
          <w:rFonts w:asciiTheme="majorEastAsia" w:eastAsiaTheme="majorEastAsia" w:hAnsiTheme="majorEastAsia"/>
          <w:lang w:eastAsia="zh-CN"/>
        </w:rPr>
        <w:t>4</w:t>
      </w:r>
      <w:r w:rsidRPr="00813FE5">
        <w:rPr>
          <w:rFonts w:asciiTheme="majorEastAsia" w:eastAsiaTheme="majorEastAsia" w:hAnsiTheme="majorEastAsia" w:hint="eastAsia"/>
          <w:lang w:eastAsia="zh-CN"/>
        </w:rPr>
        <w:t>、</w:t>
      </w:r>
      <w:r>
        <w:rPr>
          <w:rFonts w:asciiTheme="majorEastAsia" w:eastAsiaTheme="majorEastAsia" w:hAnsiTheme="majorEastAsia" w:hint="eastAsia"/>
          <w:lang w:eastAsia="zh-CN"/>
        </w:rPr>
        <w:t>飞船与通关</w:t>
      </w:r>
      <w:bookmarkEnd w:id="9"/>
    </w:p>
    <w:p w:rsidR="00D87779" w:rsidRDefault="00135777" w:rsidP="000E5722">
      <w:pPr>
        <w:ind w:firstLine="420"/>
        <w:rPr>
          <w:lang w:eastAsia="zh-CN"/>
        </w:rPr>
      </w:pPr>
      <w:r>
        <w:rPr>
          <w:rFonts w:hint="eastAsia"/>
          <w:lang w:eastAsia="zh-CN"/>
        </w:rPr>
        <w:t>玩家</w:t>
      </w:r>
      <w:r w:rsidR="00D87779">
        <w:rPr>
          <w:rFonts w:hint="eastAsia"/>
          <w:lang w:eastAsia="zh-CN"/>
        </w:rPr>
        <w:t>只有</w:t>
      </w:r>
      <w:r>
        <w:rPr>
          <w:rFonts w:hint="eastAsia"/>
          <w:lang w:eastAsia="zh-CN"/>
        </w:rPr>
        <w:t>将飞船的</w:t>
      </w:r>
      <w:r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>个飞船的部位全部解锁，方可启动飞船，达到游戏的通关要求。</w:t>
      </w:r>
    </w:p>
    <w:p w:rsidR="00375818" w:rsidRPr="00813FE5" w:rsidRDefault="0098069C" w:rsidP="00375818">
      <w:pPr>
        <w:pStyle w:val="1"/>
        <w:rPr>
          <w:rFonts w:asciiTheme="majorEastAsia" w:eastAsiaTheme="majorEastAsia" w:hAnsiTheme="majorEastAsia"/>
          <w:lang w:eastAsia="zh-CN"/>
        </w:rPr>
      </w:pPr>
      <w:bookmarkStart w:id="10" w:name="_Toc476075405"/>
      <w:r w:rsidRPr="00813FE5">
        <w:rPr>
          <w:rFonts w:asciiTheme="majorEastAsia" w:eastAsiaTheme="majorEastAsia" w:hAnsiTheme="majorEastAsia" w:hint="eastAsia"/>
          <w:lang w:eastAsia="zh-CN"/>
        </w:rPr>
        <w:t>三、界面</w:t>
      </w:r>
      <w:r w:rsidR="00375818" w:rsidRPr="00813FE5">
        <w:rPr>
          <w:rFonts w:asciiTheme="majorEastAsia" w:eastAsiaTheme="majorEastAsia" w:hAnsiTheme="majorEastAsia" w:hint="eastAsia"/>
          <w:lang w:eastAsia="zh-CN"/>
        </w:rPr>
        <w:t>设计</w:t>
      </w:r>
      <w:bookmarkEnd w:id="10"/>
    </w:p>
    <w:p w:rsidR="006A7440" w:rsidRPr="00813FE5" w:rsidRDefault="009347E0" w:rsidP="009347E0">
      <w:pPr>
        <w:pStyle w:val="2"/>
        <w:rPr>
          <w:rFonts w:asciiTheme="majorEastAsia" w:eastAsiaTheme="majorEastAsia" w:hAnsiTheme="majorEastAsia"/>
          <w:lang w:eastAsia="zh-CN"/>
        </w:rPr>
      </w:pPr>
      <w:bookmarkStart w:id="11" w:name="_Toc476075406"/>
      <w:r w:rsidRPr="00813FE5">
        <w:rPr>
          <w:rFonts w:asciiTheme="majorEastAsia" w:eastAsiaTheme="majorEastAsia" w:hAnsiTheme="majorEastAsia" w:hint="eastAsia"/>
          <w:lang w:eastAsia="zh-CN"/>
        </w:rPr>
        <w:t>1、</w:t>
      </w:r>
      <w:r w:rsidR="008551CF">
        <w:rPr>
          <w:rFonts w:asciiTheme="majorEastAsia" w:eastAsiaTheme="majorEastAsia" w:hAnsiTheme="majorEastAsia" w:hint="eastAsia"/>
          <w:lang w:eastAsia="zh-CN"/>
        </w:rPr>
        <w:t>基础界面</w:t>
      </w:r>
      <w:bookmarkEnd w:id="11"/>
    </w:p>
    <w:p w:rsidR="0037372F" w:rsidRDefault="0081046E" w:rsidP="00617033">
      <w:pPr>
        <w:jc w:val="center"/>
        <w:rPr>
          <w:rFonts w:asciiTheme="majorEastAsia" w:eastAsiaTheme="majorEastAsia" w:hAnsiTheme="majorEastAsia"/>
          <w:lang w:eastAsia="zh-CN"/>
        </w:rPr>
      </w:pPr>
      <w:r w:rsidRPr="0081046E">
        <w:rPr>
          <w:noProof/>
          <w:lang w:eastAsia="zh-CN" w:bidi="ar-SA"/>
        </w:rPr>
        <w:lastRenderedPageBreak/>
        <w:t xml:space="preserve"> </w:t>
      </w:r>
      <w:r w:rsidR="00FA0E31">
        <w:rPr>
          <w:noProof/>
          <w:lang w:eastAsia="zh-CN" w:bidi="ar-SA"/>
        </w:rPr>
        <w:drawing>
          <wp:inline distT="0" distB="0" distL="0" distR="0" wp14:anchorId="21356775" wp14:editId="1A8966A4">
            <wp:extent cx="2256193" cy="40195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261943" cy="4029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1938" w:rsidRDefault="00507FDA" w:rsidP="00891938">
      <w:pPr>
        <w:ind w:firstLine="420"/>
        <w:rPr>
          <w:rFonts w:asciiTheme="majorEastAsia" w:eastAsiaTheme="majorEastAsia" w:hAnsiTheme="majorEastAsia"/>
          <w:lang w:eastAsia="zh-CN"/>
        </w:rPr>
      </w:pPr>
      <w:r>
        <w:rPr>
          <w:rFonts w:asciiTheme="majorEastAsia" w:eastAsiaTheme="majorEastAsia" w:hAnsiTheme="majorEastAsia"/>
          <w:lang w:eastAsia="zh-CN"/>
        </w:rPr>
        <w:t>本界面可以通过</w:t>
      </w:r>
      <w:r w:rsidR="009F0130">
        <w:rPr>
          <w:rFonts w:asciiTheme="majorEastAsia" w:eastAsiaTheme="majorEastAsia" w:hAnsiTheme="majorEastAsia"/>
          <w:lang w:eastAsia="zh-CN"/>
        </w:rPr>
        <w:t>点击主城中的飞船外型即可开启</w:t>
      </w:r>
      <w:r w:rsidR="00A57637">
        <w:rPr>
          <w:rFonts w:asciiTheme="majorEastAsia" w:eastAsiaTheme="majorEastAsia" w:hAnsiTheme="majorEastAsia" w:hint="eastAsia"/>
          <w:lang w:eastAsia="zh-CN"/>
        </w:rPr>
        <w:t>。</w:t>
      </w:r>
      <w:r w:rsidR="00891938">
        <w:rPr>
          <w:rFonts w:asciiTheme="majorEastAsia" w:eastAsiaTheme="majorEastAsia" w:hAnsiTheme="majorEastAsia" w:hint="eastAsia"/>
          <w:lang w:eastAsia="zh-CN"/>
        </w:rPr>
        <w:t>若飞船功能尚未开启，点击则主角立绘发言，不开启本界面。</w:t>
      </w:r>
    </w:p>
    <w:p w:rsidR="0037372F" w:rsidRDefault="00013219" w:rsidP="00891938">
      <w:pPr>
        <w:ind w:firstLine="420"/>
        <w:rPr>
          <w:rFonts w:asciiTheme="majorEastAsia" w:eastAsiaTheme="majorEastAsia" w:hAnsiTheme="majorEastAsia"/>
          <w:lang w:eastAsia="zh-CN"/>
        </w:rPr>
      </w:pPr>
      <w:r>
        <w:rPr>
          <w:rFonts w:asciiTheme="majorEastAsia" w:eastAsiaTheme="majorEastAsia" w:hAnsiTheme="majorEastAsia"/>
          <w:lang w:eastAsia="zh-CN"/>
        </w:rPr>
        <w:t>界面</w:t>
      </w:r>
      <w:r w:rsidR="00B15C5F">
        <w:rPr>
          <w:rFonts w:asciiTheme="majorEastAsia" w:eastAsiaTheme="majorEastAsia" w:hAnsiTheme="majorEastAsia"/>
          <w:lang w:eastAsia="zh-CN"/>
        </w:rPr>
        <w:t>包括</w:t>
      </w:r>
      <w:r w:rsidR="008F26E8">
        <w:rPr>
          <w:rFonts w:asciiTheme="majorEastAsia" w:eastAsiaTheme="majorEastAsia" w:hAnsiTheme="majorEastAsia"/>
          <w:b/>
          <w:lang w:eastAsia="zh-CN"/>
        </w:rPr>
        <w:t>飞船修复信息</w:t>
      </w:r>
      <w:r w:rsidR="00617033">
        <w:rPr>
          <w:rFonts w:asciiTheme="majorEastAsia" w:eastAsiaTheme="majorEastAsia" w:hAnsiTheme="majorEastAsia"/>
          <w:lang w:eastAsia="zh-CN"/>
        </w:rPr>
        <w:t>、</w:t>
      </w:r>
      <w:r w:rsidR="008F26E8">
        <w:rPr>
          <w:rFonts w:asciiTheme="majorEastAsia" w:eastAsiaTheme="majorEastAsia" w:hAnsiTheme="majorEastAsia"/>
          <w:b/>
          <w:lang w:eastAsia="zh-CN"/>
        </w:rPr>
        <w:t>部位按钮</w:t>
      </w:r>
      <w:r w:rsidR="00617033">
        <w:rPr>
          <w:rFonts w:asciiTheme="majorEastAsia" w:eastAsiaTheme="majorEastAsia" w:hAnsiTheme="majorEastAsia"/>
          <w:lang w:eastAsia="zh-CN"/>
        </w:rPr>
        <w:t>。</w:t>
      </w:r>
    </w:p>
    <w:p w:rsidR="00E319F5" w:rsidRDefault="00C0781A" w:rsidP="00E319F5">
      <w:pPr>
        <w:ind w:firstLine="420"/>
        <w:rPr>
          <w:rFonts w:asciiTheme="majorEastAsia" w:eastAsiaTheme="majorEastAsia" w:hAnsiTheme="majorEastAsia"/>
          <w:lang w:eastAsia="zh-CN"/>
        </w:rPr>
      </w:pPr>
      <w:r>
        <w:rPr>
          <w:rFonts w:asciiTheme="majorEastAsia" w:eastAsiaTheme="majorEastAsia" w:hAnsiTheme="majorEastAsia"/>
          <w:lang w:eastAsia="zh-CN"/>
        </w:rPr>
        <w:t>▲</w:t>
      </w:r>
      <w:r w:rsidR="006B219E">
        <w:rPr>
          <w:rFonts w:asciiTheme="majorEastAsia" w:eastAsiaTheme="majorEastAsia" w:hAnsiTheme="majorEastAsia"/>
          <w:b/>
          <w:lang w:eastAsia="zh-CN"/>
        </w:rPr>
        <w:t>飞船修复</w:t>
      </w:r>
      <w:r w:rsidRPr="00C0781A">
        <w:rPr>
          <w:rFonts w:asciiTheme="majorEastAsia" w:eastAsiaTheme="majorEastAsia" w:hAnsiTheme="majorEastAsia"/>
          <w:b/>
          <w:lang w:eastAsia="zh-CN"/>
        </w:rPr>
        <w:t>信息</w:t>
      </w:r>
      <w:r>
        <w:rPr>
          <w:rFonts w:asciiTheme="majorEastAsia" w:eastAsiaTheme="majorEastAsia" w:hAnsiTheme="majorEastAsia"/>
          <w:lang w:eastAsia="zh-CN"/>
        </w:rPr>
        <w:t>：显示</w:t>
      </w:r>
      <w:r w:rsidR="004425C8">
        <w:rPr>
          <w:rFonts w:asciiTheme="majorEastAsia" w:eastAsiaTheme="majorEastAsia" w:hAnsiTheme="majorEastAsia"/>
          <w:lang w:eastAsia="zh-CN"/>
        </w:rPr>
        <w:t>飞船当前修复状态</w:t>
      </w:r>
      <w:r w:rsidR="001D6A6E">
        <w:rPr>
          <w:rFonts w:asciiTheme="majorEastAsia" w:eastAsiaTheme="majorEastAsia" w:hAnsiTheme="majorEastAsia"/>
          <w:lang w:eastAsia="zh-CN"/>
        </w:rPr>
        <w:t>，包括驾驶舱、机身、机翼、发动机和搭载武器</w:t>
      </w:r>
      <w:r w:rsidR="003C72E2">
        <w:rPr>
          <w:rFonts w:asciiTheme="majorEastAsia" w:eastAsiaTheme="majorEastAsia" w:hAnsiTheme="majorEastAsia" w:hint="eastAsia"/>
          <w:lang w:eastAsia="zh-CN"/>
        </w:rPr>
        <w:t>这5个部位</w:t>
      </w:r>
      <w:r>
        <w:rPr>
          <w:rFonts w:asciiTheme="majorEastAsia" w:eastAsiaTheme="majorEastAsia" w:hAnsiTheme="majorEastAsia"/>
          <w:lang w:eastAsia="zh-CN"/>
        </w:rPr>
        <w:t>。</w:t>
      </w:r>
    </w:p>
    <w:p w:rsidR="003A66EB" w:rsidRDefault="00A20022" w:rsidP="0037372F">
      <w:pPr>
        <w:ind w:firstLine="420"/>
        <w:rPr>
          <w:rFonts w:asciiTheme="majorEastAsia" w:eastAsiaTheme="majorEastAsia" w:hAnsiTheme="majorEastAsia"/>
          <w:lang w:eastAsia="zh-CN"/>
        </w:rPr>
      </w:pPr>
      <w:r>
        <w:rPr>
          <w:rFonts w:asciiTheme="majorEastAsia" w:eastAsiaTheme="majorEastAsia" w:hAnsiTheme="majorEastAsia"/>
          <w:lang w:eastAsia="zh-CN"/>
        </w:rPr>
        <w:tab/>
      </w:r>
      <w:r w:rsidR="007930CB">
        <w:rPr>
          <w:rFonts w:asciiTheme="majorEastAsia" w:eastAsiaTheme="majorEastAsia" w:hAnsiTheme="majorEastAsia"/>
          <w:lang w:eastAsia="zh-CN"/>
        </w:rPr>
        <w:t>△</w:t>
      </w:r>
      <w:r w:rsidR="001D6A6E">
        <w:rPr>
          <w:rFonts w:asciiTheme="majorEastAsia" w:eastAsiaTheme="majorEastAsia" w:hAnsiTheme="majorEastAsia"/>
          <w:lang w:eastAsia="zh-CN"/>
        </w:rPr>
        <w:t>红色</w:t>
      </w:r>
      <w:r w:rsidR="007930CB">
        <w:rPr>
          <w:rFonts w:asciiTheme="majorEastAsia" w:eastAsiaTheme="majorEastAsia" w:hAnsiTheme="majorEastAsia"/>
          <w:lang w:eastAsia="zh-CN"/>
        </w:rPr>
        <w:t>：</w:t>
      </w:r>
      <w:r w:rsidR="00965455">
        <w:rPr>
          <w:rFonts w:asciiTheme="majorEastAsia" w:eastAsiaTheme="majorEastAsia" w:hAnsiTheme="majorEastAsia"/>
          <w:lang w:eastAsia="zh-CN"/>
        </w:rPr>
        <w:t>表示该部位尚未修复</w:t>
      </w:r>
      <w:r>
        <w:rPr>
          <w:rFonts w:asciiTheme="majorEastAsia" w:eastAsiaTheme="majorEastAsia" w:hAnsiTheme="majorEastAsia"/>
          <w:lang w:eastAsia="zh-CN"/>
        </w:rPr>
        <w:t>。</w:t>
      </w:r>
    </w:p>
    <w:p w:rsidR="0052753F" w:rsidRDefault="007930CB" w:rsidP="0052753F">
      <w:pPr>
        <w:ind w:left="420" w:firstLine="420"/>
        <w:rPr>
          <w:rFonts w:asciiTheme="majorEastAsia" w:eastAsiaTheme="majorEastAsia" w:hAnsiTheme="majorEastAsia"/>
          <w:lang w:eastAsia="zh-CN"/>
        </w:rPr>
      </w:pPr>
      <w:r>
        <w:rPr>
          <w:rFonts w:asciiTheme="majorEastAsia" w:eastAsiaTheme="majorEastAsia" w:hAnsiTheme="majorEastAsia"/>
          <w:lang w:eastAsia="zh-CN"/>
        </w:rPr>
        <w:t>△</w:t>
      </w:r>
      <w:r w:rsidR="00965455">
        <w:rPr>
          <w:rFonts w:asciiTheme="majorEastAsia" w:eastAsiaTheme="majorEastAsia" w:hAnsiTheme="majorEastAsia"/>
          <w:lang w:eastAsia="zh-CN"/>
        </w:rPr>
        <w:t>绿色</w:t>
      </w:r>
      <w:r>
        <w:rPr>
          <w:rFonts w:asciiTheme="majorEastAsia" w:eastAsiaTheme="majorEastAsia" w:hAnsiTheme="majorEastAsia"/>
          <w:lang w:eastAsia="zh-CN"/>
        </w:rPr>
        <w:t>：</w:t>
      </w:r>
      <w:r w:rsidR="00965455">
        <w:rPr>
          <w:rFonts w:asciiTheme="majorEastAsia" w:eastAsiaTheme="majorEastAsia" w:hAnsiTheme="majorEastAsia"/>
          <w:lang w:eastAsia="zh-CN"/>
        </w:rPr>
        <w:t>表示该部位已经修复</w:t>
      </w:r>
      <w:r w:rsidR="0052753F">
        <w:rPr>
          <w:rFonts w:asciiTheme="majorEastAsia" w:eastAsiaTheme="majorEastAsia" w:hAnsiTheme="majorEastAsia"/>
          <w:lang w:eastAsia="zh-CN"/>
        </w:rPr>
        <w:t>。</w:t>
      </w:r>
    </w:p>
    <w:p w:rsidR="00343D0C" w:rsidRDefault="00343D0C" w:rsidP="00343D0C">
      <w:pPr>
        <w:ind w:firstLine="420"/>
        <w:rPr>
          <w:rFonts w:asciiTheme="majorEastAsia" w:eastAsiaTheme="majorEastAsia" w:hAnsiTheme="majorEastAsia"/>
          <w:lang w:eastAsia="zh-CN"/>
        </w:rPr>
      </w:pPr>
      <w:r>
        <w:rPr>
          <w:rFonts w:asciiTheme="majorEastAsia" w:eastAsiaTheme="majorEastAsia" w:hAnsiTheme="majorEastAsia"/>
          <w:lang w:eastAsia="zh-CN"/>
        </w:rPr>
        <w:t>▲</w:t>
      </w:r>
      <w:r w:rsidR="00692156">
        <w:rPr>
          <w:rFonts w:asciiTheme="majorEastAsia" w:eastAsiaTheme="majorEastAsia" w:hAnsiTheme="majorEastAsia"/>
          <w:b/>
          <w:lang w:eastAsia="zh-CN"/>
        </w:rPr>
        <w:t>部位按钮</w:t>
      </w:r>
      <w:r>
        <w:rPr>
          <w:rFonts w:asciiTheme="majorEastAsia" w:eastAsiaTheme="majorEastAsia" w:hAnsiTheme="majorEastAsia"/>
          <w:lang w:eastAsia="zh-CN"/>
        </w:rPr>
        <w:t>：</w:t>
      </w:r>
      <w:r w:rsidR="00A14DDA">
        <w:rPr>
          <w:rFonts w:asciiTheme="majorEastAsia" w:eastAsiaTheme="majorEastAsia" w:hAnsiTheme="majorEastAsia"/>
          <w:lang w:eastAsia="zh-CN"/>
        </w:rPr>
        <w:t>点击后根据飞船部位当前状态显示对应的</w:t>
      </w:r>
      <w:r w:rsidR="00A14DDA">
        <w:rPr>
          <w:rFonts w:asciiTheme="majorEastAsia" w:eastAsiaTheme="majorEastAsia" w:hAnsiTheme="majorEastAsia" w:hint="eastAsia"/>
          <w:lang w:eastAsia="zh-CN"/>
        </w:rPr>
        <w:t>UI</w:t>
      </w:r>
      <w:r w:rsidR="003B6C4A">
        <w:rPr>
          <w:rFonts w:asciiTheme="majorEastAsia" w:eastAsiaTheme="majorEastAsia" w:hAnsiTheme="majorEastAsia" w:hint="eastAsia"/>
          <w:lang w:eastAsia="zh-CN"/>
        </w:rPr>
        <w:t>。</w:t>
      </w:r>
    </w:p>
    <w:p w:rsidR="00DA6CD1" w:rsidRDefault="00DA6CD1" w:rsidP="00DA6CD1">
      <w:pPr>
        <w:ind w:left="420" w:firstLine="420"/>
        <w:rPr>
          <w:rFonts w:asciiTheme="majorEastAsia" w:eastAsiaTheme="majorEastAsia" w:hAnsiTheme="majorEastAsia"/>
          <w:lang w:eastAsia="zh-CN"/>
        </w:rPr>
      </w:pPr>
      <w:r>
        <w:rPr>
          <w:rFonts w:asciiTheme="majorEastAsia" w:eastAsiaTheme="majorEastAsia" w:hAnsiTheme="majorEastAsia"/>
          <w:lang w:eastAsia="zh-CN"/>
        </w:rPr>
        <w:t>若玩家此时背包中有道具“JRZ解码器”时，能够进行解码操作</w:t>
      </w:r>
      <w:r w:rsidR="00B4551E">
        <w:rPr>
          <w:rFonts w:asciiTheme="majorEastAsia" w:eastAsiaTheme="majorEastAsia" w:hAnsiTheme="majorEastAsia"/>
          <w:lang w:eastAsia="zh-CN"/>
        </w:rPr>
        <w:t>（尚未解码完成）</w:t>
      </w:r>
      <w:r>
        <w:rPr>
          <w:rFonts w:asciiTheme="majorEastAsia" w:eastAsiaTheme="majorEastAsia" w:hAnsiTheme="majorEastAsia"/>
          <w:lang w:eastAsia="zh-CN"/>
        </w:rPr>
        <w:t>的部位按钮右上角用特效“！”表示。</w:t>
      </w:r>
    </w:p>
    <w:p w:rsidR="0006099A" w:rsidRDefault="0006099A" w:rsidP="00DA6CD1">
      <w:pPr>
        <w:ind w:left="420" w:firstLine="420"/>
        <w:rPr>
          <w:rFonts w:asciiTheme="majorEastAsia" w:eastAsiaTheme="majorEastAsia" w:hAnsiTheme="majorEastAsia"/>
          <w:lang w:eastAsia="zh-CN"/>
        </w:rPr>
      </w:pPr>
      <w:r>
        <w:rPr>
          <w:rFonts w:asciiTheme="majorEastAsia" w:eastAsiaTheme="majorEastAsia" w:hAnsiTheme="majorEastAsia"/>
          <w:lang w:eastAsia="zh-CN"/>
        </w:rPr>
        <w:t>点击按钮根据部位当前状态弹出锁定界面或解锁界面</w:t>
      </w:r>
      <w:r w:rsidR="00D40DDE">
        <w:rPr>
          <w:rFonts w:asciiTheme="majorEastAsia" w:eastAsiaTheme="majorEastAsia" w:hAnsiTheme="majorEastAsia"/>
          <w:lang w:eastAsia="zh-CN"/>
        </w:rPr>
        <w:t>，若飞船该部位未解锁，则弹出</w:t>
      </w:r>
      <w:r w:rsidR="00F959C5">
        <w:rPr>
          <w:rFonts w:asciiTheme="majorEastAsia" w:eastAsiaTheme="majorEastAsia" w:hAnsiTheme="majorEastAsia"/>
          <w:lang w:eastAsia="zh-CN"/>
        </w:rPr>
        <w:t>解锁</w:t>
      </w:r>
      <w:r w:rsidR="00D40DDE">
        <w:rPr>
          <w:rFonts w:asciiTheme="majorEastAsia" w:eastAsiaTheme="majorEastAsia" w:hAnsiTheme="majorEastAsia"/>
          <w:lang w:eastAsia="zh-CN"/>
        </w:rPr>
        <w:t>界面，若飞船部位已经解锁，则弹出</w:t>
      </w:r>
      <w:r w:rsidR="00272404">
        <w:rPr>
          <w:rFonts w:asciiTheme="majorEastAsia" w:eastAsiaTheme="majorEastAsia" w:hAnsiTheme="majorEastAsia"/>
          <w:lang w:eastAsia="zh-CN"/>
        </w:rPr>
        <w:t>修复</w:t>
      </w:r>
      <w:r w:rsidR="00D40DDE">
        <w:rPr>
          <w:rFonts w:asciiTheme="majorEastAsia" w:eastAsiaTheme="majorEastAsia" w:hAnsiTheme="majorEastAsia"/>
          <w:lang w:eastAsia="zh-CN"/>
        </w:rPr>
        <w:t>界面</w:t>
      </w:r>
      <w:r w:rsidR="00917CE3">
        <w:rPr>
          <w:rFonts w:asciiTheme="majorEastAsia" w:eastAsiaTheme="majorEastAsia" w:hAnsiTheme="majorEastAsia"/>
          <w:lang w:eastAsia="zh-CN"/>
        </w:rPr>
        <w:t>；若飞船该部位已经修复完成，则提示“</w:t>
      </w:r>
      <w:r w:rsidR="00917CE3" w:rsidRPr="001352D0">
        <w:rPr>
          <w:rFonts w:asciiTheme="majorEastAsia" w:eastAsiaTheme="majorEastAsia" w:hAnsiTheme="majorEastAsia"/>
          <w:highlight w:val="yellow"/>
          <w:lang w:eastAsia="zh-CN"/>
        </w:rPr>
        <w:t>该部位已经修复完成！</w:t>
      </w:r>
      <w:r w:rsidR="00917CE3">
        <w:rPr>
          <w:rFonts w:asciiTheme="majorEastAsia" w:eastAsiaTheme="majorEastAsia" w:hAnsiTheme="majorEastAsia"/>
          <w:lang w:eastAsia="zh-CN"/>
        </w:rPr>
        <w:t>”</w:t>
      </w:r>
    </w:p>
    <w:p w:rsidR="00FA18AD" w:rsidRDefault="00FA18AD" w:rsidP="00FA18AD">
      <w:pPr>
        <w:pStyle w:val="2"/>
        <w:rPr>
          <w:rFonts w:asciiTheme="majorEastAsia" w:eastAsiaTheme="majorEastAsia" w:hAnsiTheme="majorEastAsia"/>
          <w:lang w:eastAsia="zh-CN"/>
        </w:rPr>
      </w:pPr>
      <w:bookmarkStart w:id="12" w:name="_Toc476075407"/>
      <w:r>
        <w:rPr>
          <w:rFonts w:asciiTheme="majorEastAsia" w:eastAsiaTheme="majorEastAsia" w:hAnsiTheme="majorEastAsia"/>
          <w:lang w:eastAsia="zh-CN"/>
        </w:rPr>
        <w:t>2</w:t>
      </w:r>
      <w:r w:rsidRPr="00813FE5">
        <w:rPr>
          <w:rFonts w:asciiTheme="majorEastAsia" w:eastAsiaTheme="majorEastAsia" w:hAnsiTheme="majorEastAsia" w:hint="eastAsia"/>
          <w:lang w:eastAsia="zh-CN"/>
        </w:rPr>
        <w:t>、</w:t>
      </w:r>
      <w:r w:rsidR="00F959C5">
        <w:rPr>
          <w:rFonts w:asciiTheme="majorEastAsia" w:eastAsiaTheme="majorEastAsia" w:hAnsiTheme="majorEastAsia" w:hint="eastAsia"/>
          <w:lang w:eastAsia="zh-CN"/>
        </w:rPr>
        <w:t>解锁</w:t>
      </w:r>
      <w:r>
        <w:rPr>
          <w:rFonts w:asciiTheme="majorEastAsia" w:eastAsiaTheme="majorEastAsia" w:hAnsiTheme="majorEastAsia" w:hint="eastAsia"/>
          <w:lang w:eastAsia="zh-CN"/>
        </w:rPr>
        <w:t>界面</w:t>
      </w:r>
      <w:bookmarkEnd w:id="12"/>
    </w:p>
    <w:p w:rsidR="00B35AA4" w:rsidRPr="00B35AA4" w:rsidRDefault="0041397C" w:rsidP="00B35AA4">
      <w:pPr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321671E2" wp14:editId="422573C6">
            <wp:extent cx="2686050" cy="2496869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694864" cy="25050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6B68" w:rsidRDefault="006D5231" w:rsidP="006D5231">
      <w:pPr>
        <w:ind w:left="420" w:firstLine="420"/>
        <w:rPr>
          <w:rFonts w:asciiTheme="majorEastAsia" w:eastAsiaTheme="majorEastAsia" w:hAnsiTheme="majorEastAsia"/>
          <w:lang w:eastAsia="zh-CN"/>
        </w:rPr>
      </w:pPr>
      <w:r>
        <w:rPr>
          <w:rFonts w:asciiTheme="majorEastAsia" w:eastAsiaTheme="majorEastAsia" w:hAnsiTheme="majorEastAsia"/>
          <w:lang w:eastAsia="zh-CN"/>
        </w:rPr>
        <w:t>显示飞船部位的名称、</w:t>
      </w:r>
      <w:r w:rsidR="00243CBB">
        <w:rPr>
          <w:rFonts w:asciiTheme="majorEastAsia" w:eastAsiaTheme="majorEastAsia" w:hAnsiTheme="majorEastAsia"/>
          <w:lang w:eastAsia="zh-CN"/>
        </w:rPr>
        <w:t>显示飞船部位描述、</w:t>
      </w:r>
      <w:r>
        <w:rPr>
          <w:rFonts w:asciiTheme="majorEastAsia" w:eastAsiaTheme="majorEastAsia" w:hAnsiTheme="majorEastAsia"/>
          <w:lang w:eastAsia="zh-CN"/>
        </w:rPr>
        <w:t>显示提示文本“飞船已经被加密保护，解锁后可进行修复”</w:t>
      </w:r>
      <w:r w:rsidR="00B96AD3">
        <w:rPr>
          <w:rFonts w:asciiTheme="majorEastAsia" w:eastAsiaTheme="majorEastAsia" w:hAnsiTheme="majorEastAsia"/>
          <w:lang w:eastAsia="zh-CN"/>
        </w:rPr>
        <w:t>、显示飞船该部件的解锁进度（如下图）</w:t>
      </w:r>
    </w:p>
    <w:p w:rsidR="002E7359" w:rsidRPr="002E7359" w:rsidRDefault="002E7359" w:rsidP="00C75C70">
      <w:pPr>
        <w:ind w:left="420" w:firstLine="420"/>
        <w:rPr>
          <w:rFonts w:asciiTheme="majorEastAsia" w:eastAsiaTheme="majorEastAsia" w:hAnsiTheme="majorEastAsia"/>
          <w:lang w:eastAsia="zh-CN"/>
        </w:rPr>
      </w:pPr>
      <w:r>
        <w:rPr>
          <w:rFonts w:asciiTheme="majorEastAsia" w:eastAsiaTheme="majorEastAsia" w:hAnsiTheme="majorEastAsia"/>
          <w:lang w:eastAsia="zh-CN"/>
        </w:rPr>
        <w:t>点击解锁按钮，弹出提示“是否使用</w:t>
      </w:r>
      <w:r>
        <w:rPr>
          <w:rFonts w:asciiTheme="majorEastAsia" w:eastAsiaTheme="majorEastAsia" w:hAnsiTheme="majorEastAsia" w:hint="eastAsia"/>
          <w:lang w:eastAsia="zh-CN"/>
        </w:rPr>
        <w:t>JRZ解码器对xx部位解码？</w:t>
      </w:r>
      <w:r>
        <w:rPr>
          <w:rFonts w:asciiTheme="majorEastAsia" w:eastAsiaTheme="majorEastAsia" w:hAnsiTheme="majorEastAsia"/>
          <w:lang w:eastAsia="zh-CN"/>
        </w:rPr>
        <w:t>”，确定解码进入解码流程，取消解码则停留在本页。</w:t>
      </w:r>
    </w:p>
    <w:p w:rsidR="00020959" w:rsidRDefault="00020959" w:rsidP="00020959">
      <w:pPr>
        <w:pStyle w:val="2"/>
        <w:rPr>
          <w:rFonts w:asciiTheme="majorEastAsia" w:eastAsiaTheme="majorEastAsia" w:hAnsiTheme="majorEastAsia"/>
          <w:lang w:eastAsia="zh-CN"/>
        </w:rPr>
      </w:pPr>
      <w:bookmarkStart w:id="13" w:name="_Toc476075408"/>
      <w:r>
        <w:rPr>
          <w:rFonts w:asciiTheme="majorEastAsia" w:eastAsiaTheme="majorEastAsia" w:hAnsiTheme="majorEastAsia"/>
          <w:lang w:eastAsia="zh-CN"/>
        </w:rPr>
        <w:t>3</w:t>
      </w:r>
      <w:r w:rsidRPr="00813FE5">
        <w:rPr>
          <w:rFonts w:asciiTheme="majorEastAsia" w:eastAsiaTheme="majorEastAsia" w:hAnsiTheme="majorEastAsia" w:hint="eastAsia"/>
          <w:lang w:eastAsia="zh-CN"/>
        </w:rPr>
        <w:t>、</w:t>
      </w:r>
      <w:r w:rsidR="006B592F">
        <w:rPr>
          <w:rFonts w:asciiTheme="majorEastAsia" w:eastAsiaTheme="majorEastAsia" w:hAnsiTheme="majorEastAsia" w:hint="eastAsia"/>
          <w:lang w:eastAsia="zh-CN"/>
        </w:rPr>
        <w:t>修复</w:t>
      </w:r>
      <w:r>
        <w:rPr>
          <w:rFonts w:asciiTheme="majorEastAsia" w:eastAsiaTheme="majorEastAsia" w:hAnsiTheme="majorEastAsia" w:hint="eastAsia"/>
          <w:lang w:eastAsia="zh-CN"/>
        </w:rPr>
        <w:t>界面</w:t>
      </w:r>
      <w:bookmarkEnd w:id="13"/>
    </w:p>
    <w:p w:rsidR="00C24D15" w:rsidRDefault="004C06C0" w:rsidP="000A6190">
      <w:pPr>
        <w:ind w:firstLine="420"/>
        <w:jc w:val="center"/>
        <w:rPr>
          <w:rFonts w:asciiTheme="majorEastAsia" w:eastAsiaTheme="majorEastAsia" w:hAnsiTheme="majorEastAsia"/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5303CDA8" wp14:editId="53F58B42">
            <wp:extent cx="2962275" cy="2729387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965605" cy="2732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0E49" w:rsidRDefault="00AF69AB" w:rsidP="00790E49">
      <w:pPr>
        <w:ind w:left="420" w:firstLine="420"/>
        <w:rPr>
          <w:rFonts w:asciiTheme="majorEastAsia" w:eastAsiaTheme="majorEastAsia" w:hAnsiTheme="majorEastAsia"/>
          <w:lang w:eastAsia="zh-CN"/>
        </w:rPr>
      </w:pPr>
      <w:r>
        <w:rPr>
          <w:rFonts w:asciiTheme="majorEastAsia" w:eastAsiaTheme="majorEastAsia" w:hAnsiTheme="majorEastAsia"/>
          <w:lang w:eastAsia="zh-CN"/>
        </w:rPr>
        <w:t>显示</w:t>
      </w:r>
      <w:r w:rsidR="008519FC">
        <w:rPr>
          <w:rFonts w:asciiTheme="majorEastAsia" w:eastAsiaTheme="majorEastAsia" w:hAnsiTheme="majorEastAsia"/>
          <w:lang w:eastAsia="zh-CN"/>
        </w:rPr>
        <w:t>该飞船部位的轮廓、修复该部位的材料图标和修复按钮。</w:t>
      </w:r>
    </w:p>
    <w:p w:rsidR="00E50E21" w:rsidRDefault="0087405D" w:rsidP="00E16786">
      <w:pPr>
        <w:ind w:left="420" w:firstLine="420"/>
        <w:rPr>
          <w:rFonts w:asciiTheme="majorEastAsia" w:eastAsiaTheme="majorEastAsia" w:hAnsiTheme="majorEastAsia"/>
          <w:lang w:eastAsia="zh-CN"/>
        </w:rPr>
      </w:pPr>
      <w:r>
        <w:rPr>
          <w:rFonts w:asciiTheme="majorEastAsia" w:eastAsiaTheme="majorEastAsia" w:hAnsiTheme="majorEastAsia"/>
          <w:lang w:eastAsia="zh-CN"/>
        </w:rPr>
        <w:t>点击材料图标，显示材料tips（stuff.xlsx对应</w:t>
      </w:r>
      <w:r w:rsidR="00C038F8">
        <w:rPr>
          <w:rFonts w:asciiTheme="majorEastAsia" w:eastAsiaTheme="majorEastAsia" w:hAnsiTheme="majorEastAsia" w:hint="eastAsia"/>
          <w:lang w:eastAsia="zh-CN"/>
        </w:rPr>
        <w:t>ID</w:t>
      </w:r>
      <w:r>
        <w:rPr>
          <w:rFonts w:asciiTheme="majorEastAsia" w:eastAsiaTheme="majorEastAsia" w:hAnsiTheme="majorEastAsia"/>
          <w:lang w:eastAsia="zh-CN"/>
        </w:rPr>
        <w:t>）</w:t>
      </w:r>
      <w:r w:rsidR="0072685C">
        <w:rPr>
          <w:rFonts w:asciiTheme="majorEastAsia" w:eastAsiaTheme="majorEastAsia" w:hAnsiTheme="majorEastAsia"/>
          <w:lang w:eastAsia="zh-CN"/>
        </w:rPr>
        <w:t>。若材料已经获得，则材料图标绿色边框显示，反之</w:t>
      </w:r>
      <w:r w:rsidR="0011587B">
        <w:rPr>
          <w:rFonts w:asciiTheme="majorEastAsia" w:eastAsiaTheme="majorEastAsia" w:hAnsiTheme="majorEastAsia"/>
          <w:lang w:eastAsia="zh-CN"/>
        </w:rPr>
        <w:t>显示</w:t>
      </w:r>
      <w:r w:rsidR="0072685C">
        <w:rPr>
          <w:rFonts w:asciiTheme="majorEastAsia" w:eastAsiaTheme="majorEastAsia" w:hAnsiTheme="majorEastAsia"/>
          <w:lang w:eastAsia="zh-CN"/>
        </w:rPr>
        <w:t>红色</w:t>
      </w:r>
      <w:r w:rsidR="00CA6798">
        <w:rPr>
          <w:rFonts w:asciiTheme="majorEastAsia" w:eastAsiaTheme="majorEastAsia" w:hAnsiTheme="majorEastAsia"/>
          <w:lang w:eastAsia="zh-CN"/>
        </w:rPr>
        <w:t>边框。</w:t>
      </w:r>
    </w:p>
    <w:p w:rsidR="00416E18" w:rsidRDefault="00416E18" w:rsidP="00416E18">
      <w:pPr>
        <w:pStyle w:val="2"/>
        <w:rPr>
          <w:rFonts w:asciiTheme="majorEastAsia" w:eastAsiaTheme="majorEastAsia" w:hAnsiTheme="majorEastAsia"/>
          <w:lang w:eastAsia="zh-CN"/>
        </w:rPr>
      </w:pPr>
      <w:bookmarkStart w:id="14" w:name="_Toc476075409"/>
      <w:r>
        <w:rPr>
          <w:rFonts w:asciiTheme="majorEastAsia" w:eastAsiaTheme="majorEastAsia" w:hAnsiTheme="majorEastAsia"/>
          <w:lang w:eastAsia="zh-CN"/>
        </w:rPr>
        <w:t>4</w:t>
      </w:r>
      <w:r w:rsidRPr="00813FE5">
        <w:rPr>
          <w:rFonts w:asciiTheme="majorEastAsia" w:eastAsiaTheme="majorEastAsia" w:hAnsiTheme="majorEastAsia" w:hint="eastAsia"/>
          <w:lang w:eastAsia="zh-CN"/>
        </w:rPr>
        <w:t>、</w:t>
      </w:r>
      <w:r>
        <w:rPr>
          <w:rFonts w:asciiTheme="majorEastAsia" w:eastAsiaTheme="majorEastAsia" w:hAnsiTheme="majorEastAsia" w:hint="eastAsia"/>
          <w:lang w:eastAsia="zh-CN"/>
        </w:rPr>
        <w:t>通关界面</w:t>
      </w:r>
      <w:bookmarkEnd w:id="14"/>
    </w:p>
    <w:p w:rsidR="00416E18" w:rsidRDefault="00937B5C" w:rsidP="00937B5C">
      <w:pPr>
        <w:ind w:left="420" w:firstLine="420"/>
        <w:jc w:val="center"/>
        <w:rPr>
          <w:rFonts w:asciiTheme="majorEastAsia" w:eastAsiaTheme="majorEastAsia" w:hAnsiTheme="majorEastAsia"/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44B21994" wp14:editId="3EFE234A">
            <wp:extent cx="3190875" cy="3203638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196564" cy="3209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7B5C" w:rsidRDefault="007F285A" w:rsidP="00E16786">
      <w:pPr>
        <w:ind w:left="420" w:firstLine="420"/>
        <w:rPr>
          <w:rFonts w:asciiTheme="majorEastAsia" w:eastAsiaTheme="majorEastAsia" w:hAnsiTheme="majorEastAsia"/>
          <w:lang w:eastAsia="zh-CN"/>
        </w:rPr>
      </w:pPr>
      <w:r>
        <w:rPr>
          <w:rFonts w:asciiTheme="majorEastAsia" w:eastAsiaTheme="majorEastAsia" w:hAnsiTheme="majorEastAsia" w:hint="eastAsia"/>
          <w:lang w:eastAsia="zh-CN"/>
        </w:rPr>
        <w:t>本界面通过点击主城中已经修复完成的飞船模型开启。</w:t>
      </w:r>
    </w:p>
    <w:p w:rsidR="00E0482A" w:rsidRDefault="00E0482A" w:rsidP="00E16786">
      <w:pPr>
        <w:ind w:left="420" w:firstLine="420"/>
        <w:rPr>
          <w:rFonts w:asciiTheme="majorEastAsia" w:eastAsiaTheme="majorEastAsia" w:hAnsiTheme="majorEastAsia"/>
          <w:lang w:eastAsia="zh-CN"/>
        </w:rPr>
      </w:pPr>
      <w:r>
        <w:rPr>
          <w:rFonts w:asciiTheme="majorEastAsia" w:eastAsiaTheme="majorEastAsia" w:hAnsiTheme="majorEastAsia"/>
          <w:lang w:eastAsia="zh-CN"/>
        </w:rPr>
        <w:t>点击起飞按钮，进入通关动画。</w:t>
      </w:r>
    </w:p>
    <w:p w:rsidR="00E0482A" w:rsidRPr="00416E18" w:rsidRDefault="00E0482A" w:rsidP="00E16786">
      <w:pPr>
        <w:ind w:left="420" w:firstLine="420"/>
        <w:rPr>
          <w:rFonts w:asciiTheme="majorEastAsia" w:eastAsiaTheme="majorEastAsia" w:hAnsiTheme="majorEastAsia"/>
          <w:lang w:eastAsia="zh-CN"/>
        </w:rPr>
      </w:pPr>
      <w:r>
        <w:rPr>
          <w:rFonts w:asciiTheme="majorEastAsia" w:eastAsiaTheme="majorEastAsia" w:hAnsiTheme="majorEastAsia"/>
          <w:lang w:eastAsia="zh-CN"/>
        </w:rPr>
        <w:t>点击终止按钮，关闭本界面。</w:t>
      </w:r>
    </w:p>
    <w:p w:rsidR="006C3605" w:rsidRPr="00813FE5" w:rsidRDefault="00D8751A" w:rsidP="00D8751A">
      <w:pPr>
        <w:pStyle w:val="1"/>
        <w:rPr>
          <w:rFonts w:asciiTheme="majorEastAsia" w:eastAsiaTheme="majorEastAsia" w:hAnsiTheme="majorEastAsia"/>
          <w:lang w:eastAsia="zh-CN"/>
        </w:rPr>
      </w:pPr>
      <w:bookmarkStart w:id="15" w:name="_2、羽毛说明tips"/>
      <w:bookmarkStart w:id="16" w:name="_Toc476075410"/>
      <w:bookmarkEnd w:id="15"/>
      <w:r w:rsidRPr="00813FE5">
        <w:rPr>
          <w:rFonts w:asciiTheme="majorEastAsia" w:eastAsiaTheme="majorEastAsia" w:hAnsiTheme="majorEastAsia" w:hint="eastAsia"/>
          <w:lang w:eastAsia="zh-CN"/>
        </w:rPr>
        <w:t>四</w:t>
      </w:r>
      <w:r w:rsidR="006C3605" w:rsidRPr="00813FE5">
        <w:rPr>
          <w:rFonts w:asciiTheme="majorEastAsia" w:eastAsiaTheme="majorEastAsia" w:hAnsiTheme="majorEastAsia" w:hint="eastAsia"/>
          <w:lang w:eastAsia="zh-CN"/>
        </w:rPr>
        <w:t>、</w:t>
      </w:r>
      <w:r w:rsidRPr="00813FE5">
        <w:rPr>
          <w:rFonts w:asciiTheme="majorEastAsia" w:eastAsiaTheme="majorEastAsia" w:hAnsiTheme="majorEastAsia" w:hint="eastAsia"/>
          <w:lang w:eastAsia="zh-CN"/>
        </w:rPr>
        <w:t>功能</w:t>
      </w:r>
      <w:r w:rsidR="006C3605" w:rsidRPr="00813FE5">
        <w:rPr>
          <w:rFonts w:asciiTheme="majorEastAsia" w:eastAsiaTheme="majorEastAsia" w:hAnsiTheme="majorEastAsia" w:hint="eastAsia"/>
          <w:lang w:eastAsia="zh-CN"/>
        </w:rPr>
        <w:t>设计</w:t>
      </w:r>
      <w:bookmarkEnd w:id="16"/>
    </w:p>
    <w:p w:rsidR="00A75AD7" w:rsidRDefault="00631950" w:rsidP="00A75AD7">
      <w:pPr>
        <w:pStyle w:val="2"/>
        <w:rPr>
          <w:rFonts w:asciiTheme="majorEastAsia" w:eastAsiaTheme="majorEastAsia" w:hAnsiTheme="majorEastAsia"/>
          <w:lang w:eastAsia="zh-CN"/>
        </w:rPr>
      </w:pPr>
      <w:bookmarkStart w:id="17" w:name="_1、祝福"/>
      <w:bookmarkStart w:id="18" w:name="_Toc476075411"/>
      <w:bookmarkEnd w:id="17"/>
      <w:r w:rsidRPr="00813FE5">
        <w:rPr>
          <w:rFonts w:asciiTheme="majorEastAsia" w:eastAsiaTheme="majorEastAsia" w:hAnsiTheme="majorEastAsia" w:hint="eastAsia"/>
          <w:lang w:eastAsia="zh-CN"/>
        </w:rPr>
        <w:t>1、</w:t>
      </w:r>
      <w:r w:rsidR="00CB49CB">
        <w:rPr>
          <w:rFonts w:asciiTheme="majorEastAsia" w:eastAsiaTheme="majorEastAsia" w:hAnsiTheme="majorEastAsia" w:hint="eastAsia"/>
          <w:lang w:eastAsia="zh-CN"/>
        </w:rPr>
        <w:t>部位</w:t>
      </w:r>
      <w:r w:rsidR="00486385">
        <w:rPr>
          <w:rFonts w:asciiTheme="majorEastAsia" w:eastAsiaTheme="majorEastAsia" w:hAnsiTheme="majorEastAsia" w:hint="eastAsia"/>
          <w:lang w:eastAsia="zh-CN"/>
        </w:rPr>
        <w:t>解锁</w:t>
      </w:r>
      <w:bookmarkEnd w:id="18"/>
    </w:p>
    <w:p w:rsidR="002E3CF7" w:rsidRPr="002E3CF7" w:rsidRDefault="002E3CF7" w:rsidP="002E3CF7">
      <w:pPr>
        <w:pStyle w:val="3"/>
        <w:rPr>
          <w:lang w:eastAsia="zh-CN"/>
        </w:rPr>
      </w:pPr>
      <w:bookmarkStart w:id="19" w:name="_Toc476075412"/>
      <w:r>
        <w:rPr>
          <w:rFonts w:hint="eastAsia"/>
          <w:lang w:eastAsia="zh-CN"/>
        </w:rPr>
        <w:t>规则</w:t>
      </w:r>
      <w:bookmarkEnd w:id="19"/>
    </w:p>
    <w:p w:rsidR="00215F56" w:rsidRDefault="00CB49CB" w:rsidP="00847193">
      <w:pPr>
        <w:ind w:firstLine="420"/>
        <w:rPr>
          <w:lang w:eastAsia="zh-CN"/>
        </w:rPr>
      </w:pPr>
      <w:r>
        <w:rPr>
          <w:lang w:eastAsia="zh-CN"/>
        </w:rPr>
        <w:t>飞船</w:t>
      </w:r>
      <w:r w:rsidR="00444DDE">
        <w:rPr>
          <w:lang w:eastAsia="zh-CN"/>
        </w:rPr>
        <w:t>每个</w:t>
      </w:r>
      <w:r>
        <w:rPr>
          <w:lang w:eastAsia="zh-CN"/>
        </w:rPr>
        <w:t>部位解锁，</w:t>
      </w:r>
      <w:r w:rsidR="00444DDE">
        <w:rPr>
          <w:lang w:eastAsia="zh-CN"/>
        </w:rPr>
        <w:t>都需要</w:t>
      </w:r>
      <w:r w:rsidR="00444DDE">
        <w:rPr>
          <w:rFonts w:hint="eastAsia"/>
          <w:lang w:eastAsia="zh-CN"/>
        </w:rPr>
        <w:t>1</w:t>
      </w:r>
      <w:r w:rsidR="00444DDE">
        <w:rPr>
          <w:rFonts w:hint="eastAsia"/>
          <w:lang w:eastAsia="zh-CN"/>
        </w:rPr>
        <w:t>个独立的进度条，</w:t>
      </w:r>
      <w:r w:rsidR="00785202">
        <w:rPr>
          <w:rFonts w:hint="eastAsia"/>
          <w:lang w:eastAsia="zh-CN"/>
        </w:rPr>
        <w:t>只有当进度条增长到</w:t>
      </w:r>
      <w:r w:rsidR="00785202">
        <w:rPr>
          <w:rFonts w:hint="eastAsia"/>
          <w:lang w:eastAsia="zh-CN"/>
        </w:rPr>
        <w:t>100%</w:t>
      </w:r>
      <w:r w:rsidR="004D3EBB">
        <w:rPr>
          <w:rFonts w:hint="eastAsia"/>
          <w:lang w:eastAsia="zh-CN"/>
        </w:rPr>
        <w:t>时，该部位自动完成</w:t>
      </w:r>
      <w:r w:rsidR="00215F56">
        <w:rPr>
          <w:rFonts w:hint="eastAsia"/>
          <w:lang w:eastAsia="zh-CN"/>
        </w:rPr>
        <w:t>解锁。</w:t>
      </w:r>
    </w:p>
    <w:p w:rsidR="00806795" w:rsidRDefault="002965A9" w:rsidP="00847193">
      <w:pPr>
        <w:ind w:firstLine="420"/>
        <w:rPr>
          <w:lang w:eastAsia="zh-CN"/>
        </w:rPr>
      </w:pPr>
      <w:r>
        <w:rPr>
          <w:lang w:eastAsia="zh-CN"/>
        </w:rPr>
        <w:t>解锁时，每点击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次解锁按钮，</w:t>
      </w:r>
      <w:r w:rsidR="00C466CD">
        <w:rPr>
          <w:rFonts w:hint="eastAsia"/>
          <w:lang w:eastAsia="zh-CN"/>
        </w:rPr>
        <w:t>若玩家背包中有道具</w:t>
      </w:r>
      <w:r w:rsidR="00C466CD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“</w:t>
      </w:r>
      <w:r>
        <w:rPr>
          <w:rFonts w:hint="eastAsia"/>
          <w:lang w:eastAsia="zh-CN"/>
        </w:rPr>
        <w:t>JRZ</w:t>
      </w:r>
      <w:r>
        <w:rPr>
          <w:rFonts w:hint="eastAsia"/>
          <w:lang w:eastAsia="zh-CN"/>
        </w:rPr>
        <w:t>解码器”（</w:t>
      </w:r>
      <w:r>
        <w:rPr>
          <w:rFonts w:hint="eastAsia"/>
          <w:lang w:eastAsia="zh-CN"/>
        </w:rPr>
        <w:t>stuff</w:t>
      </w:r>
      <w:r>
        <w:rPr>
          <w:lang w:eastAsia="zh-CN"/>
        </w:rPr>
        <w:t>.xlsx</w:t>
      </w:r>
      <w:r>
        <w:rPr>
          <w:lang w:eastAsia="zh-CN"/>
        </w:rPr>
        <w:t>表</w:t>
      </w:r>
      <w:r>
        <w:rPr>
          <w:rFonts w:hint="eastAsia"/>
          <w:lang w:eastAsia="zh-CN"/>
        </w:rPr>
        <w:t>ID</w:t>
      </w:r>
      <w:r>
        <w:rPr>
          <w:rFonts w:hint="eastAsia"/>
          <w:lang w:eastAsia="zh-CN"/>
        </w:rPr>
        <w:t>：</w:t>
      </w:r>
      <w:r w:rsidRPr="002965A9">
        <w:rPr>
          <w:lang w:eastAsia="zh-CN"/>
        </w:rPr>
        <w:t>30400000</w:t>
      </w:r>
      <w:r>
        <w:rPr>
          <w:rFonts w:hint="eastAsia"/>
          <w:lang w:eastAsia="zh-CN"/>
        </w:rPr>
        <w:t>）</w:t>
      </w:r>
      <w:r w:rsidR="00D529E6">
        <w:rPr>
          <w:rFonts w:hint="eastAsia"/>
          <w:lang w:eastAsia="zh-CN"/>
        </w:rPr>
        <w:t>1</w:t>
      </w:r>
      <w:r w:rsidR="00D529E6">
        <w:rPr>
          <w:rFonts w:hint="eastAsia"/>
          <w:lang w:eastAsia="zh-CN"/>
        </w:rPr>
        <w:t>个</w:t>
      </w:r>
      <w:r w:rsidR="00C466CD">
        <w:rPr>
          <w:rFonts w:hint="eastAsia"/>
          <w:lang w:eastAsia="zh-CN"/>
        </w:rPr>
        <w:t>，则弹框询问提示“</w:t>
      </w:r>
      <w:r w:rsidR="00C466CD" w:rsidRPr="00A41B0E">
        <w:rPr>
          <w:rFonts w:hint="eastAsia"/>
          <w:highlight w:val="yellow"/>
          <w:lang w:eastAsia="zh-CN"/>
        </w:rPr>
        <w:t>是否消耗</w:t>
      </w:r>
      <w:r w:rsidR="00C466CD" w:rsidRPr="00A41B0E">
        <w:rPr>
          <w:rFonts w:hint="eastAsia"/>
          <w:highlight w:val="yellow"/>
          <w:lang w:eastAsia="zh-CN"/>
        </w:rPr>
        <w:t>1</w:t>
      </w:r>
      <w:r w:rsidR="00C466CD" w:rsidRPr="00A41B0E">
        <w:rPr>
          <w:rFonts w:hint="eastAsia"/>
          <w:highlight w:val="yellow"/>
          <w:lang w:eastAsia="zh-CN"/>
        </w:rPr>
        <w:t>个</w:t>
      </w:r>
      <w:r w:rsidR="00C466CD" w:rsidRPr="00A41B0E">
        <w:rPr>
          <w:rFonts w:hint="eastAsia"/>
          <w:highlight w:val="yellow"/>
          <w:lang w:eastAsia="zh-CN"/>
        </w:rPr>
        <w:t>JRZ</w:t>
      </w:r>
      <w:r w:rsidR="00C466CD" w:rsidRPr="00A41B0E">
        <w:rPr>
          <w:rFonts w:hint="eastAsia"/>
          <w:highlight w:val="yellow"/>
          <w:lang w:eastAsia="zh-CN"/>
        </w:rPr>
        <w:t>解码器对</w:t>
      </w:r>
      <w:r w:rsidR="00C466CD" w:rsidRPr="00A41B0E">
        <w:rPr>
          <w:rFonts w:hint="eastAsia"/>
          <w:highlight w:val="yellow"/>
          <w:lang w:eastAsia="zh-CN"/>
        </w:rPr>
        <w:t>xx</w:t>
      </w:r>
      <w:r w:rsidR="00C466CD" w:rsidRPr="00A41B0E">
        <w:rPr>
          <w:rFonts w:hint="eastAsia"/>
          <w:highlight w:val="yellow"/>
          <w:lang w:eastAsia="zh-CN"/>
        </w:rPr>
        <w:t>部件进行解码操作</w:t>
      </w:r>
      <w:r w:rsidR="00C466CD">
        <w:rPr>
          <w:rFonts w:hint="eastAsia"/>
          <w:lang w:eastAsia="zh-CN"/>
        </w:rPr>
        <w:t>？”，确定则消耗道具进行解码操作，否定则不进行任何操作</w:t>
      </w:r>
      <w:r w:rsidR="00FE37D5">
        <w:rPr>
          <w:rFonts w:hint="eastAsia"/>
          <w:lang w:eastAsia="zh-CN"/>
        </w:rPr>
        <w:t>；</w:t>
      </w:r>
      <w:r w:rsidR="00C466CD">
        <w:rPr>
          <w:rFonts w:hint="eastAsia"/>
          <w:lang w:eastAsia="zh-CN"/>
        </w:rPr>
        <w:t>若玩家背包没有道具，则提示玩家“</w:t>
      </w:r>
      <w:r w:rsidR="00C466CD" w:rsidRPr="00A41B0E">
        <w:rPr>
          <w:rFonts w:hint="eastAsia"/>
          <w:highlight w:val="yellow"/>
          <w:lang w:eastAsia="zh-CN"/>
        </w:rPr>
        <w:t>你需要</w:t>
      </w:r>
      <w:r w:rsidR="00C466CD" w:rsidRPr="00A41B0E">
        <w:rPr>
          <w:rFonts w:hint="eastAsia"/>
          <w:highlight w:val="yellow"/>
          <w:lang w:eastAsia="zh-CN"/>
        </w:rPr>
        <w:t>JRZ</w:t>
      </w:r>
      <w:r w:rsidR="00C466CD" w:rsidRPr="00A41B0E">
        <w:rPr>
          <w:rFonts w:hint="eastAsia"/>
          <w:highlight w:val="yellow"/>
          <w:lang w:eastAsia="zh-CN"/>
        </w:rPr>
        <w:t>解码器才能进行解锁</w:t>
      </w:r>
      <w:r w:rsidR="00C466CD">
        <w:rPr>
          <w:rFonts w:hint="eastAsia"/>
          <w:lang w:eastAsia="zh-CN"/>
        </w:rPr>
        <w:t>！”</w:t>
      </w:r>
    </w:p>
    <w:p w:rsidR="002965A9" w:rsidRDefault="00FE37D5" w:rsidP="00847193">
      <w:pPr>
        <w:ind w:firstLine="420"/>
        <w:rPr>
          <w:lang w:eastAsia="zh-CN"/>
        </w:rPr>
      </w:pPr>
      <w:r>
        <w:rPr>
          <w:rFonts w:hint="eastAsia"/>
          <w:lang w:eastAsia="zh-CN"/>
        </w:rPr>
        <w:t>每次解码，解码进度随机增加，增加规则如下：</w:t>
      </w:r>
    </w:p>
    <w:p w:rsidR="00313185" w:rsidRDefault="00CE3074" w:rsidP="00847193">
      <w:pPr>
        <w:ind w:firstLine="420"/>
        <w:rPr>
          <w:lang w:eastAsia="zh-CN"/>
        </w:rPr>
      </w:pPr>
      <w:r>
        <w:rPr>
          <w:lang w:eastAsia="zh-CN"/>
        </w:rPr>
        <w:t>第</w:t>
      </w:r>
      <w:r>
        <w:rPr>
          <w:lang w:eastAsia="zh-CN"/>
        </w:rPr>
        <w:t>5</w:t>
      </w:r>
      <w:r>
        <w:rPr>
          <w:lang w:eastAsia="zh-CN"/>
        </w:rPr>
        <w:t>次解锁进度在</w:t>
      </w:r>
      <w:r>
        <w:rPr>
          <w:rFonts w:hint="eastAsia"/>
          <w:lang w:eastAsia="zh-CN"/>
        </w:rPr>
        <w:t>10%</w:t>
      </w:r>
      <w:r>
        <w:rPr>
          <w:lang w:eastAsia="zh-CN"/>
        </w:rPr>
        <w:t>-20%</w:t>
      </w:r>
      <w:r>
        <w:rPr>
          <w:lang w:eastAsia="zh-CN"/>
        </w:rPr>
        <w:t>之间随机，之后的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次解锁，依次在以</w:t>
      </w:r>
      <w:r>
        <w:rPr>
          <w:rFonts w:hint="eastAsia"/>
          <w:lang w:eastAsia="zh-CN"/>
        </w:rPr>
        <w:t>4</w:t>
      </w:r>
      <w:r>
        <w:rPr>
          <w:lang w:eastAsia="zh-CN"/>
        </w:rPr>
        <w:t>0%</w:t>
      </w:r>
      <w:r>
        <w:rPr>
          <w:lang w:eastAsia="zh-CN"/>
        </w:rPr>
        <w:t>、</w:t>
      </w:r>
      <w:r>
        <w:rPr>
          <w:rFonts w:hint="eastAsia"/>
          <w:lang w:eastAsia="zh-CN"/>
        </w:rPr>
        <w:t>60%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80%</w:t>
      </w:r>
      <w:r>
        <w:rPr>
          <w:rFonts w:hint="eastAsia"/>
          <w:lang w:eastAsia="zh-CN"/>
        </w:rPr>
        <w:t>为上限、当前进度为下限</w:t>
      </w:r>
      <w:r w:rsidR="00313185">
        <w:rPr>
          <w:rFonts w:hint="eastAsia"/>
          <w:lang w:eastAsia="zh-CN"/>
        </w:rPr>
        <w:t>+5%</w:t>
      </w:r>
      <w:r>
        <w:rPr>
          <w:rFonts w:hint="eastAsia"/>
          <w:lang w:eastAsia="zh-CN"/>
        </w:rPr>
        <w:t>之间进行随机，第</w:t>
      </w:r>
      <w:r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>次解锁则无论解锁进度如何，都会直接</w:t>
      </w:r>
      <w:r>
        <w:rPr>
          <w:rFonts w:hint="eastAsia"/>
          <w:lang w:eastAsia="zh-CN"/>
        </w:rPr>
        <w:t>100%</w:t>
      </w:r>
      <w:r>
        <w:rPr>
          <w:rFonts w:hint="eastAsia"/>
          <w:lang w:eastAsia="zh-CN"/>
        </w:rPr>
        <w:t>。</w:t>
      </w:r>
    </w:p>
    <w:p w:rsidR="00CE3074" w:rsidRPr="006A1377" w:rsidRDefault="00C71D54" w:rsidP="00847193">
      <w:pPr>
        <w:ind w:firstLine="420"/>
        <w:rPr>
          <w:i/>
          <w:u w:val="single"/>
          <w:lang w:eastAsia="zh-CN"/>
        </w:rPr>
      </w:pPr>
      <w:r w:rsidRPr="006A1377">
        <w:rPr>
          <w:rFonts w:hint="eastAsia"/>
          <w:i/>
          <w:u w:val="single"/>
          <w:lang w:eastAsia="zh-CN"/>
        </w:rPr>
        <w:t>例：</w:t>
      </w:r>
      <w:r w:rsidR="00313185" w:rsidRPr="006A1377">
        <w:rPr>
          <w:rFonts w:hint="eastAsia"/>
          <w:i/>
          <w:u w:val="single"/>
          <w:lang w:eastAsia="zh-CN"/>
        </w:rPr>
        <w:t>第</w:t>
      </w:r>
      <w:r w:rsidR="00313185" w:rsidRPr="006A1377">
        <w:rPr>
          <w:rFonts w:hint="eastAsia"/>
          <w:i/>
          <w:u w:val="single"/>
          <w:lang w:eastAsia="zh-CN"/>
        </w:rPr>
        <w:t>1</w:t>
      </w:r>
      <w:r w:rsidR="00313185" w:rsidRPr="006A1377">
        <w:rPr>
          <w:rFonts w:hint="eastAsia"/>
          <w:i/>
          <w:u w:val="single"/>
          <w:lang w:eastAsia="zh-CN"/>
        </w:rPr>
        <w:t>次解锁进度为</w:t>
      </w:r>
      <w:r w:rsidR="00313185" w:rsidRPr="006A1377">
        <w:rPr>
          <w:rFonts w:hint="eastAsia"/>
          <w:i/>
          <w:u w:val="single"/>
          <w:lang w:eastAsia="zh-CN"/>
        </w:rPr>
        <w:t>1</w:t>
      </w:r>
      <w:r w:rsidR="00820FBE" w:rsidRPr="006A1377">
        <w:rPr>
          <w:i/>
          <w:u w:val="single"/>
          <w:lang w:eastAsia="zh-CN"/>
        </w:rPr>
        <w:t>7</w:t>
      </w:r>
      <w:r w:rsidR="00820FBE" w:rsidRPr="006A1377">
        <w:rPr>
          <w:rFonts w:hint="eastAsia"/>
          <w:i/>
          <w:u w:val="single"/>
          <w:lang w:eastAsia="zh-CN"/>
        </w:rPr>
        <w:t>%</w:t>
      </w:r>
      <w:r w:rsidR="00820FBE" w:rsidRPr="006A1377">
        <w:rPr>
          <w:rFonts w:hint="eastAsia"/>
          <w:i/>
          <w:u w:val="single"/>
          <w:lang w:eastAsia="zh-CN"/>
        </w:rPr>
        <w:t>，那么第</w:t>
      </w:r>
      <w:r w:rsidR="00820FBE" w:rsidRPr="006A1377">
        <w:rPr>
          <w:rFonts w:hint="eastAsia"/>
          <w:i/>
          <w:u w:val="single"/>
          <w:lang w:eastAsia="zh-CN"/>
        </w:rPr>
        <w:t>2</w:t>
      </w:r>
      <w:r w:rsidR="00820FBE" w:rsidRPr="006A1377">
        <w:rPr>
          <w:rFonts w:hint="eastAsia"/>
          <w:i/>
          <w:u w:val="single"/>
          <w:lang w:eastAsia="zh-CN"/>
        </w:rPr>
        <w:t>次解锁，则进度在</w:t>
      </w:r>
      <w:r w:rsidR="00820FBE" w:rsidRPr="006A1377">
        <w:rPr>
          <w:rFonts w:hint="eastAsia"/>
          <w:i/>
          <w:u w:val="single"/>
          <w:lang w:eastAsia="zh-CN"/>
        </w:rPr>
        <w:t>22%</w:t>
      </w:r>
      <w:r w:rsidR="00820FBE" w:rsidRPr="006A1377">
        <w:rPr>
          <w:rFonts w:hint="eastAsia"/>
          <w:i/>
          <w:u w:val="single"/>
          <w:lang w:eastAsia="zh-CN"/>
        </w:rPr>
        <w:t>（</w:t>
      </w:r>
      <w:r w:rsidR="00820FBE" w:rsidRPr="006A1377">
        <w:rPr>
          <w:rFonts w:hint="eastAsia"/>
          <w:i/>
          <w:u w:val="single"/>
          <w:lang w:eastAsia="zh-CN"/>
        </w:rPr>
        <w:t>1</w:t>
      </w:r>
      <w:r w:rsidR="00820FBE" w:rsidRPr="006A1377">
        <w:rPr>
          <w:i/>
          <w:u w:val="single"/>
          <w:lang w:eastAsia="zh-CN"/>
        </w:rPr>
        <w:t>7</w:t>
      </w:r>
      <w:r w:rsidR="00820FBE" w:rsidRPr="006A1377">
        <w:rPr>
          <w:rFonts w:hint="eastAsia"/>
          <w:i/>
          <w:u w:val="single"/>
          <w:lang w:eastAsia="zh-CN"/>
        </w:rPr>
        <w:t>%</w:t>
      </w:r>
      <w:r w:rsidR="00820FBE" w:rsidRPr="006A1377">
        <w:rPr>
          <w:i/>
          <w:u w:val="single"/>
          <w:lang w:eastAsia="zh-CN"/>
        </w:rPr>
        <w:t>+5%</w:t>
      </w:r>
      <w:r w:rsidR="00820FBE" w:rsidRPr="006A1377">
        <w:rPr>
          <w:rFonts w:hint="eastAsia"/>
          <w:i/>
          <w:u w:val="single"/>
          <w:lang w:eastAsia="zh-CN"/>
        </w:rPr>
        <w:t>）</w:t>
      </w:r>
      <w:r w:rsidR="00820FBE" w:rsidRPr="006A1377">
        <w:rPr>
          <w:i/>
          <w:u w:val="single"/>
          <w:lang w:eastAsia="zh-CN"/>
        </w:rPr>
        <w:t>到</w:t>
      </w:r>
      <w:r w:rsidR="00820FBE" w:rsidRPr="006A1377">
        <w:rPr>
          <w:rFonts w:hint="eastAsia"/>
          <w:i/>
          <w:u w:val="single"/>
          <w:lang w:eastAsia="zh-CN"/>
        </w:rPr>
        <w:t>40%</w:t>
      </w:r>
      <w:r w:rsidR="00374B92" w:rsidRPr="006A1377">
        <w:rPr>
          <w:rFonts w:hint="eastAsia"/>
          <w:i/>
          <w:u w:val="single"/>
          <w:lang w:eastAsia="zh-CN"/>
        </w:rPr>
        <w:t>之间随机</w:t>
      </w:r>
      <w:r w:rsidR="00D554E4" w:rsidRPr="006A1377">
        <w:rPr>
          <w:rFonts w:hint="eastAsia"/>
          <w:i/>
          <w:u w:val="single"/>
          <w:lang w:eastAsia="zh-CN"/>
        </w:rPr>
        <w:t>，结果为</w:t>
      </w:r>
      <w:r w:rsidR="00D554E4" w:rsidRPr="006A1377">
        <w:rPr>
          <w:rFonts w:hint="eastAsia"/>
          <w:i/>
          <w:u w:val="single"/>
          <w:lang w:eastAsia="zh-CN"/>
        </w:rPr>
        <w:t>33%</w:t>
      </w:r>
      <w:r w:rsidR="00D554E4" w:rsidRPr="006A1377">
        <w:rPr>
          <w:rFonts w:hint="eastAsia"/>
          <w:i/>
          <w:u w:val="single"/>
          <w:lang w:eastAsia="zh-CN"/>
        </w:rPr>
        <w:t>；第</w:t>
      </w:r>
      <w:r w:rsidR="00D554E4" w:rsidRPr="006A1377">
        <w:rPr>
          <w:rFonts w:hint="eastAsia"/>
          <w:i/>
          <w:u w:val="single"/>
          <w:lang w:eastAsia="zh-CN"/>
        </w:rPr>
        <w:t>3</w:t>
      </w:r>
      <w:r w:rsidR="00D554E4" w:rsidRPr="006A1377">
        <w:rPr>
          <w:rFonts w:hint="eastAsia"/>
          <w:i/>
          <w:u w:val="single"/>
          <w:lang w:eastAsia="zh-CN"/>
        </w:rPr>
        <w:t>次解锁，进度在</w:t>
      </w:r>
      <w:r w:rsidR="009576E3" w:rsidRPr="006A1377">
        <w:rPr>
          <w:i/>
          <w:u w:val="single"/>
          <w:lang w:eastAsia="zh-CN"/>
        </w:rPr>
        <w:t>38</w:t>
      </w:r>
      <w:r w:rsidR="00D554E4" w:rsidRPr="006A1377">
        <w:rPr>
          <w:rFonts w:hint="eastAsia"/>
          <w:i/>
          <w:u w:val="single"/>
          <w:lang w:eastAsia="zh-CN"/>
        </w:rPr>
        <w:t>%</w:t>
      </w:r>
      <w:r w:rsidR="00D554E4" w:rsidRPr="006A1377">
        <w:rPr>
          <w:rFonts w:hint="eastAsia"/>
          <w:i/>
          <w:u w:val="single"/>
          <w:lang w:eastAsia="zh-CN"/>
        </w:rPr>
        <w:t>（</w:t>
      </w:r>
      <w:r w:rsidR="009576E3" w:rsidRPr="006A1377">
        <w:rPr>
          <w:i/>
          <w:u w:val="single"/>
          <w:lang w:eastAsia="zh-CN"/>
        </w:rPr>
        <w:t>33</w:t>
      </w:r>
      <w:r w:rsidR="00D554E4" w:rsidRPr="006A1377">
        <w:rPr>
          <w:rFonts w:hint="eastAsia"/>
          <w:i/>
          <w:u w:val="single"/>
          <w:lang w:eastAsia="zh-CN"/>
        </w:rPr>
        <w:t>%</w:t>
      </w:r>
      <w:r w:rsidR="00D554E4" w:rsidRPr="006A1377">
        <w:rPr>
          <w:i/>
          <w:u w:val="single"/>
          <w:lang w:eastAsia="zh-CN"/>
        </w:rPr>
        <w:t>+5%</w:t>
      </w:r>
      <w:r w:rsidR="00D554E4" w:rsidRPr="006A1377">
        <w:rPr>
          <w:rFonts w:hint="eastAsia"/>
          <w:i/>
          <w:u w:val="single"/>
          <w:lang w:eastAsia="zh-CN"/>
        </w:rPr>
        <w:t>）</w:t>
      </w:r>
      <w:r w:rsidR="00D554E4" w:rsidRPr="006A1377">
        <w:rPr>
          <w:i/>
          <w:u w:val="single"/>
          <w:lang w:eastAsia="zh-CN"/>
        </w:rPr>
        <w:t>到</w:t>
      </w:r>
      <w:r w:rsidR="009576E3" w:rsidRPr="006A1377">
        <w:rPr>
          <w:i/>
          <w:u w:val="single"/>
          <w:lang w:eastAsia="zh-CN"/>
        </w:rPr>
        <w:t>60</w:t>
      </w:r>
      <w:r w:rsidR="00D554E4" w:rsidRPr="006A1377">
        <w:rPr>
          <w:rFonts w:hint="eastAsia"/>
          <w:i/>
          <w:u w:val="single"/>
          <w:lang w:eastAsia="zh-CN"/>
        </w:rPr>
        <w:t>%</w:t>
      </w:r>
      <w:r w:rsidR="00D554E4" w:rsidRPr="006A1377">
        <w:rPr>
          <w:rFonts w:hint="eastAsia"/>
          <w:i/>
          <w:u w:val="single"/>
          <w:lang w:eastAsia="zh-CN"/>
        </w:rPr>
        <w:t>之间随机</w:t>
      </w:r>
      <w:r w:rsidR="00DF14CE" w:rsidRPr="006A1377">
        <w:rPr>
          <w:rFonts w:hint="eastAsia"/>
          <w:i/>
          <w:u w:val="single"/>
          <w:lang w:eastAsia="zh-CN"/>
        </w:rPr>
        <w:t>，结果为</w:t>
      </w:r>
      <w:r w:rsidR="00DF14CE" w:rsidRPr="006A1377">
        <w:rPr>
          <w:rFonts w:hint="eastAsia"/>
          <w:i/>
          <w:u w:val="single"/>
          <w:lang w:eastAsia="zh-CN"/>
        </w:rPr>
        <w:t>55%</w:t>
      </w:r>
      <w:r w:rsidR="00DF14CE" w:rsidRPr="006A1377">
        <w:rPr>
          <w:rFonts w:hint="eastAsia"/>
          <w:i/>
          <w:u w:val="single"/>
          <w:lang w:eastAsia="zh-CN"/>
        </w:rPr>
        <w:t>；第</w:t>
      </w:r>
      <w:r w:rsidR="00DF14CE" w:rsidRPr="006A1377">
        <w:rPr>
          <w:rFonts w:hint="eastAsia"/>
          <w:i/>
          <w:u w:val="single"/>
          <w:lang w:eastAsia="zh-CN"/>
        </w:rPr>
        <w:t>4</w:t>
      </w:r>
      <w:r w:rsidR="00DF14CE" w:rsidRPr="006A1377">
        <w:rPr>
          <w:rFonts w:hint="eastAsia"/>
          <w:i/>
          <w:u w:val="single"/>
          <w:lang w:eastAsia="zh-CN"/>
        </w:rPr>
        <w:t>次解锁，</w:t>
      </w:r>
      <w:r w:rsidR="00DF14CE" w:rsidRPr="006A1377">
        <w:rPr>
          <w:rFonts w:hint="eastAsia"/>
          <w:i/>
          <w:u w:val="single"/>
          <w:lang w:eastAsia="zh-CN"/>
        </w:rPr>
        <w:lastRenderedPageBreak/>
        <w:t>进度在</w:t>
      </w:r>
      <w:r w:rsidR="00DF14CE" w:rsidRPr="006A1377">
        <w:rPr>
          <w:i/>
          <w:u w:val="single"/>
          <w:lang w:eastAsia="zh-CN"/>
        </w:rPr>
        <w:t>60</w:t>
      </w:r>
      <w:r w:rsidR="00DF14CE" w:rsidRPr="006A1377">
        <w:rPr>
          <w:rFonts w:hint="eastAsia"/>
          <w:i/>
          <w:u w:val="single"/>
          <w:lang w:eastAsia="zh-CN"/>
        </w:rPr>
        <w:t>%</w:t>
      </w:r>
      <w:r w:rsidR="00DF14CE" w:rsidRPr="006A1377">
        <w:rPr>
          <w:rFonts w:hint="eastAsia"/>
          <w:i/>
          <w:u w:val="single"/>
          <w:lang w:eastAsia="zh-CN"/>
        </w:rPr>
        <w:t>（</w:t>
      </w:r>
      <w:r w:rsidR="00DF14CE" w:rsidRPr="006A1377">
        <w:rPr>
          <w:i/>
          <w:u w:val="single"/>
          <w:lang w:eastAsia="zh-CN"/>
        </w:rPr>
        <w:t>55</w:t>
      </w:r>
      <w:r w:rsidR="00DF14CE" w:rsidRPr="006A1377">
        <w:rPr>
          <w:rFonts w:hint="eastAsia"/>
          <w:i/>
          <w:u w:val="single"/>
          <w:lang w:eastAsia="zh-CN"/>
        </w:rPr>
        <w:t>%</w:t>
      </w:r>
      <w:r w:rsidR="00DF14CE" w:rsidRPr="006A1377">
        <w:rPr>
          <w:i/>
          <w:u w:val="single"/>
          <w:lang w:eastAsia="zh-CN"/>
        </w:rPr>
        <w:t>+5%</w:t>
      </w:r>
      <w:r w:rsidR="00DF14CE" w:rsidRPr="006A1377">
        <w:rPr>
          <w:rFonts w:hint="eastAsia"/>
          <w:i/>
          <w:u w:val="single"/>
          <w:lang w:eastAsia="zh-CN"/>
        </w:rPr>
        <w:t>）</w:t>
      </w:r>
      <w:r w:rsidR="00DF14CE" w:rsidRPr="006A1377">
        <w:rPr>
          <w:i/>
          <w:u w:val="single"/>
          <w:lang w:eastAsia="zh-CN"/>
        </w:rPr>
        <w:t>到</w:t>
      </w:r>
      <w:r w:rsidR="00DF14CE" w:rsidRPr="006A1377">
        <w:rPr>
          <w:i/>
          <w:u w:val="single"/>
          <w:lang w:eastAsia="zh-CN"/>
        </w:rPr>
        <w:t>80</w:t>
      </w:r>
      <w:r w:rsidR="00DF14CE" w:rsidRPr="006A1377">
        <w:rPr>
          <w:rFonts w:hint="eastAsia"/>
          <w:i/>
          <w:u w:val="single"/>
          <w:lang w:eastAsia="zh-CN"/>
        </w:rPr>
        <w:t>%</w:t>
      </w:r>
      <w:r w:rsidR="00DF14CE" w:rsidRPr="006A1377">
        <w:rPr>
          <w:rFonts w:hint="eastAsia"/>
          <w:i/>
          <w:u w:val="single"/>
          <w:lang w:eastAsia="zh-CN"/>
        </w:rPr>
        <w:t>之间随机，结果为</w:t>
      </w:r>
      <w:r w:rsidR="00DF14CE" w:rsidRPr="006A1377">
        <w:rPr>
          <w:i/>
          <w:u w:val="single"/>
          <w:lang w:eastAsia="zh-CN"/>
        </w:rPr>
        <w:t>89</w:t>
      </w:r>
      <w:r w:rsidR="00DF14CE" w:rsidRPr="006A1377">
        <w:rPr>
          <w:rFonts w:hint="eastAsia"/>
          <w:i/>
          <w:u w:val="single"/>
          <w:lang w:eastAsia="zh-CN"/>
        </w:rPr>
        <w:t>%</w:t>
      </w:r>
      <w:r w:rsidR="00B84A8E" w:rsidRPr="006A1377">
        <w:rPr>
          <w:rFonts w:hint="eastAsia"/>
          <w:i/>
          <w:u w:val="single"/>
          <w:lang w:eastAsia="zh-CN"/>
        </w:rPr>
        <w:t>；第</w:t>
      </w:r>
      <w:r w:rsidR="00B84A8E" w:rsidRPr="006A1377">
        <w:rPr>
          <w:rFonts w:hint="eastAsia"/>
          <w:i/>
          <w:u w:val="single"/>
          <w:lang w:eastAsia="zh-CN"/>
        </w:rPr>
        <w:t>5</w:t>
      </w:r>
      <w:r w:rsidR="00B84A8E" w:rsidRPr="006A1377">
        <w:rPr>
          <w:rFonts w:hint="eastAsia"/>
          <w:i/>
          <w:u w:val="single"/>
          <w:lang w:eastAsia="zh-CN"/>
        </w:rPr>
        <w:t>次解锁，则直接</w:t>
      </w:r>
      <w:r w:rsidR="00B84A8E" w:rsidRPr="006A1377">
        <w:rPr>
          <w:rFonts w:hint="eastAsia"/>
          <w:i/>
          <w:u w:val="single"/>
          <w:lang w:eastAsia="zh-CN"/>
        </w:rPr>
        <w:t>100%</w:t>
      </w:r>
      <w:r w:rsidR="00B84A8E" w:rsidRPr="006A1377">
        <w:rPr>
          <w:rFonts w:hint="eastAsia"/>
          <w:i/>
          <w:u w:val="single"/>
          <w:lang w:eastAsia="zh-CN"/>
        </w:rPr>
        <w:t>，完成该部位解锁。</w:t>
      </w:r>
    </w:p>
    <w:p w:rsidR="00FF4946" w:rsidRPr="002E3CF7" w:rsidRDefault="00181283" w:rsidP="00FF4946">
      <w:pPr>
        <w:pStyle w:val="3"/>
        <w:rPr>
          <w:lang w:eastAsia="zh-CN"/>
        </w:rPr>
      </w:pPr>
      <w:bookmarkStart w:id="20" w:name="_Toc476075413"/>
      <w:r>
        <w:rPr>
          <w:rFonts w:hint="eastAsia"/>
          <w:lang w:eastAsia="zh-CN"/>
        </w:rPr>
        <w:t>表现</w:t>
      </w:r>
      <w:bookmarkEnd w:id="20"/>
    </w:p>
    <w:p w:rsidR="008A2D2F" w:rsidRDefault="004C1E31" w:rsidP="00297B5F">
      <w:pPr>
        <w:ind w:firstLine="420"/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2A0398B2" wp14:editId="0657A700">
            <wp:extent cx="3810000" cy="3696241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829187" cy="3714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07D9" w:rsidRDefault="00297B5F" w:rsidP="00792429">
      <w:pPr>
        <w:ind w:firstLine="420"/>
        <w:rPr>
          <w:lang w:eastAsia="zh-CN"/>
        </w:rPr>
      </w:pPr>
      <w:r>
        <w:rPr>
          <w:lang w:eastAsia="zh-CN"/>
        </w:rPr>
        <w:t>解锁时，界面表现为上图，</w:t>
      </w:r>
      <w:r w:rsidR="00132A0B">
        <w:rPr>
          <w:lang w:eastAsia="zh-CN"/>
        </w:rPr>
        <w:t>界面顶部显示文本</w:t>
      </w:r>
      <w:r w:rsidR="00132A0B">
        <w:rPr>
          <w:lang w:eastAsia="zh-CN"/>
        </w:rPr>
        <w:t>“</w:t>
      </w:r>
      <w:r w:rsidR="00132A0B">
        <w:rPr>
          <w:lang w:eastAsia="zh-CN"/>
        </w:rPr>
        <w:t>解锁中，请稍候</w:t>
      </w:r>
      <w:r w:rsidR="00132A0B">
        <w:rPr>
          <w:lang w:eastAsia="zh-CN"/>
        </w:rPr>
        <w:t>”</w:t>
      </w:r>
      <w:r w:rsidR="00132A0B">
        <w:rPr>
          <w:lang w:eastAsia="zh-CN"/>
        </w:rPr>
        <w:t>，中部显示动画（</w:t>
      </w:r>
      <w:r w:rsidR="0022459D">
        <w:rPr>
          <w:lang w:eastAsia="zh-CN"/>
        </w:rPr>
        <w:t>参考</w:t>
      </w:r>
      <w:r w:rsidR="0022459D">
        <w:rPr>
          <w:lang w:eastAsia="zh-CN"/>
        </w:rPr>
        <w:t>“</w:t>
      </w:r>
      <w:r w:rsidR="0022459D">
        <w:rPr>
          <w:rFonts w:hint="eastAsia"/>
          <w:lang w:eastAsia="zh-CN"/>
        </w:rPr>
        <w:t>svn\</w:t>
      </w:r>
      <w:r w:rsidR="0022459D">
        <w:rPr>
          <w:lang w:eastAsia="zh-CN"/>
        </w:rPr>
        <w:t>S</w:t>
      </w:r>
      <w:r w:rsidR="0022459D" w:rsidRPr="0022459D">
        <w:rPr>
          <w:rFonts w:hint="eastAsia"/>
          <w:lang w:eastAsia="zh-CN"/>
        </w:rPr>
        <w:t>pace_Doc\</w:t>
      </w:r>
      <w:r w:rsidR="0022459D" w:rsidRPr="0022459D">
        <w:rPr>
          <w:rFonts w:hint="eastAsia"/>
          <w:lang w:eastAsia="zh-CN"/>
        </w:rPr>
        <w:t>系统设计</w:t>
      </w:r>
      <w:r w:rsidR="0022459D" w:rsidRPr="0022459D">
        <w:rPr>
          <w:rFonts w:hint="eastAsia"/>
          <w:lang w:eastAsia="zh-CN"/>
        </w:rPr>
        <w:t>\</w:t>
      </w:r>
      <w:r w:rsidR="0022459D" w:rsidRPr="0022459D">
        <w:rPr>
          <w:rFonts w:hint="eastAsia"/>
          <w:lang w:eastAsia="zh-CN"/>
        </w:rPr>
        <w:t>飞船系统</w:t>
      </w:r>
      <w:r w:rsidR="0022459D" w:rsidRPr="0022459D">
        <w:rPr>
          <w:rFonts w:hint="eastAsia"/>
          <w:lang w:eastAsia="zh-CN"/>
        </w:rPr>
        <w:t>\</w:t>
      </w:r>
      <w:r w:rsidR="0022459D" w:rsidRPr="0022459D">
        <w:rPr>
          <w:rFonts w:hint="eastAsia"/>
          <w:lang w:eastAsia="zh-CN"/>
        </w:rPr>
        <w:t>解锁表现参考</w:t>
      </w:r>
      <w:r w:rsidR="0022459D">
        <w:rPr>
          <w:rFonts w:hint="eastAsia"/>
          <w:lang w:eastAsia="zh-CN"/>
        </w:rPr>
        <w:t>\</w:t>
      </w:r>
      <w:r w:rsidR="0022459D" w:rsidRPr="0022459D">
        <w:rPr>
          <w:rFonts w:hint="eastAsia"/>
          <w:lang w:eastAsia="zh-CN"/>
        </w:rPr>
        <w:t>参考</w:t>
      </w:r>
      <w:r w:rsidR="0022459D" w:rsidRPr="0022459D">
        <w:rPr>
          <w:rFonts w:hint="eastAsia"/>
          <w:lang w:eastAsia="zh-CN"/>
        </w:rPr>
        <w:t>.bat</w:t>
      </w:r>
      <w:r w:rsidR="0022459D">
        <w:rPr>
          <w:lang w:eastAsia="zh-CN"/>
        </w:rPr>
        <w:t>”</w:t>
      </w:r>
      <w:r w:rsidR="00132A0B">
        <w:rPr>
          <w:lang w:eastAsia="zh-CN"/>
        </w:rPr>
        <w:t>）</w:t>
      </w:r>
      <w:r w:rsidR="005872A4">
        <w:rPr>
          <w:rFonts w:hint="eastAsia"/>
          <w:lang w:eastAsia="zh-CN"/>
        </w:rPr>
        <w:t>，底部显示文本“解锁中”（反复渐隐效果</w:t>
      </w:r>
      <w:r w:rsidR="00B04971">
        <w:rPr>
          <w:rFonts w:hint="eastAsia"/>
          <w:lang w:eastAsia="zh-CN"/>
        </w:rPr>
        <w:t>，心跳时间为</w:t>
      </w:r>
      <w:r w:rsidR="00B04971">
        <w:rPr>
          <w:rFonts w:hint="eastAsia"/>
          <w:lang w:eastAsia="zh-CN"/>
        </w:rPr>
        <w:t>1</w:t>
      </w:r>
      <w:r w:rsidR="00B04971">
        <w:rPr>
          <w:rFonts w:hint="eastAsia"/>
          <w:lang w:eastAsia="zh-CN"/>
        </w:rPr>
        <w:t>秒</w:t>
      </w:r>
      <w:r w:rsidR="005872A4">
        <w:rPr>
          <w:rFonts w:hint="eastAsia"/>
          <w:lang w:eastAsia="zh-CN"/>
        </w:rPr>
        <w:t>）</w:t>
      </w:r>
      <w:r w:rsidR="00792429">
        <w:rPr>
          <w:lang w:eastAsia="zh-CN"/>
        </w:rPr>
        <w:t>。</w:t>
      </w:r>
    </w:p>
    <w:p w:rsidR="00084F3A" w:rsidRDefault="00084F3A" w:rsidP="00792429">
      <w:pPr>
        <w:ind w:firstLine="420"/>
        <w:rPr>
          <w:lang w:eastAsia="zh-CN"/>
        </w:rPr>
      </w:pPr>
      <w:r>
        <w:rPr>
          <w:lang w:eastAsia="zh-CN"/>
        </w:rPr>
        <w:t>解锁过程中，进度条每秒增加</w:t>
      </w:r>
      <w:r>
        <w:rPr>
          <w:rFonts w:hint="eastAsia"/>
          <w:lang w:eastAsia="zh-CN"/>
        </w:rPr>
        <w:t>1%</w:t>
      </w:r>
      <w:r>
        <w:rPr>
          <w:rFonts w:hint="eastAsia"/>
          <w:lang w:eastAsia="zh-CN"/>
        </w:rPr>
        <w:t>，</w:t>
      </w:r>
      <w:r w:rsidR="00774F36">
        <w:rPr>
          <w:rFonts w:hint="eastAsia"/>
          <w:lang w:eastAsia="zh-CN"/>
        </w:rPr>
        <w:t>时长与本次增加进度同步，如本次解锁增加</w:t>
      </w:r>
      <w:r w:rsidR="00774F36">
        <w:rPr>
          <w:rFonts w:hint="eastAsia"/>
          <w:lang w:eastAsia="zh-CN"/>
        </w:rPr>
        <w:t>15%</w:t>
      </w:r>
      <w:r w:rsidR="00774F36">
        <w:rPr>
          <w:rFonts w:hint="eastAsia"/>
          <w:lang w:eastAsia="zh-CN"/>
        </w:rPr>
        <w:t>进度，则持续</w:t>
      </w:r>
      <w:r w:rsidR="00774F36">
        <w:rPr>
          <w:rFonts w:hint="eastAsia"/>
          <w:lang w:eastAsia="zh-CN"/>
        </w:rPr>
        <w:t>15</w:t>
      </w:r>
      <w:r w:rsidR="00774F36">
        <w:rPr>
          <w:rFonts w:hint="eastAsia"/>
          <w:lang w:eastAsia="zh-CN"/>
        </w:rPr>
        <w:t>秒。</w:t>
      </w:r>
    </w:p>
    <w:p w:rsidR="00084F3A" w:rsidRDefault="00084F3A" w:rsidP="00792429">
      <w:pPr>
        <w:ind w:firstLine="420"/>
        <w:rPr>
          <w:lang w:eastAsia="zh-CN"/>
        </w:rPr>
      </w:pPr>
      <w:r>
        <w:rPr>
          <w:lang w:eastAsia="zh-CN"/>
        </w:rPr>
        <w:t>在解锁过程中，玩家不能关闭界面</w:t>
      </w:r>
      <w:r w:rsidR="0087679C">
        <w:rPr>
          <w:lang w:eastAsia="zh-CN"/>
        </w:rPr>
        <w:t>和游戏，若玩家手机关机或通过杀进程等手段关闭游戏，玩家重新进入游戏后，则进度直接完成。</w:t>
      </w:r>
    </w:p>
    <w:p w:rsidR="00F807D9" w:rsidRDefault="009827F0" w:rsidP="009827F0">
      <w:pPr>
        <w:pStyle w:val="3"/>
        <w:rPr>
          <w:lang w:eastAsia="zh-CN"/>
        </w:rPr>
      </w:pPr>
      <w:bookmarkStart w:id="21" w:name="_Toc476075414"/>
      <w:r>
        <w:rPr>
          <w:lang w:eastAsia="zh-CN"/>
        </w:rPr>
        <w:t>流程</w:t>
      </w:r>
      <w:bookmarkEnd w:id="21"/>
    </w:p>
    <w:p w:rsidR="00F807D9" w:rsidRDefault="00A41B0E" w:rsidP="00A41B0E">
      <w:pPr>
        <w:jc w:val="center"/>
        <w:rPr>
          <w:lang w:eastAsia="zh-CN"/>
        </w:rPr>
      </w:pPr>
      <w:r>
        <w:object w:dxaOrig="5190" w:dyaOrig="7935">
          <v:shape id="_x0000_i1025" type="#_x0000_t75" style="width:259.45pt;height:396.95pt" o:ole="">
            <v:imagedata r:id="rId19" o:title=""/>
          </v:shape>
          <o:OLEObject Type="Embed" ProgID="Visio.Drawing.15" ShapeID="_x0000_i1025" DrawAspect="Content" ObjectID="_1550326514" r:id="rId20"/>
        </w:object>
      </w:r>
    </w:p>
    <w:p w:rsidR="00F807D9" w:rsidRDefault="00F807D9" w:rsidP="001842A9">
      <w:pPr>
        <w:rPr>
          <w:lang w:eastAsia="zh-CN"/>
        </w:rPr>
      </w:pPr>
    </w:p>
    <w:p w:rsidR="00F807D9" w:rsidRPr="001842A9" w:rsidRDefault="00F807D9" w:rsidP="001842A9">
      <w:pPr>
        <w:rPr>
          <w:lang w:eastAsia="zh-CN"/>
        </w:rPr>
      </w:pPr>
    </w:p>
    <w:p w:rsidR="00A47AA2" w:rsidRDefault="00A47AA2" w:rsidP="00A47AA2">
      <w:pPr>
        <w:pStyle w:val="2"/>
        <w:rPr>
          <w:lang w:eastAsia="zh-CN"/>
        </w:rPr>
      </w:pPr>
      <w:bookmarkStart w:id="22" w:name="_Toc476075415"/>
      <w:r>
        <w:rPr>
          <w:rFonts w:hint="eastAsia"/>
          <w:lang w:eastAsia="zh-CN"/>
        </w:rPr>
        <w:t>2、</w:t>
      </w:r>
      <w:r w:rsidR="00D708A1">
        <w:rPr>
          <w:rFonts w:hint="eastAsia"/>
          <w:lang w:eastAsia="zh-CN"/>
        </w:rPr>
        <w:t>部位修复</w:t>
      </w:r>
      <w:bookmarkEnd w:id="22"/>
    </w:p>
    <w:p w:rsidR="00D958DD" w:rsidRDefault="00D958DD" w:rsidP="00D958DD">
      <w:pPr>
        <w:pStyle w:val="3"/>
        <w:rPr>
          <w:lang w:eastAsia="zh-CN"/>
        </w:rPr>
      </w:pPr>
      <w:bookmarkStart w:id="23" w:name="_Toc476075416"/>
      <w:r>
        <w:rPr>
          <w:rFonts w:hint="eastAsia"/>
          <w:lang w:eastAsia="zh-CN"/>
        </w:rPr>
        <w:t>规则</w:t>
      </w:r>
      <w:bookmarkEnd w:id="23"/>
    </w:p>
    <w:p w:rsidR="00F41320" w:rsidRDefault="000C09C9" w:rsidP="000C09C9">
      <w:pPr>
        <w:ind w:left="420"/>
        <w:rPr>
          <w:lang w:eastAsia="zh-CN"/>
        </w:rPr>
      </w:pPr>
      <w:r>
        <w:rPr>
          <w:lang w:eastAsia="zh-CN"/>
        </w:rPr>
        <w:t>当部位解锁后，在界面中，玩家可以看到与之对应的修复材料。</w:t>
      </w:r>
    </w:p>
    <w:p w:rsidR="00E7004A" w:rsidRDefault="00E7004A" w:rsidP="00E7004A">
      <w:pPr>
        <w:ind w:firstLine="420"/>
        <w:rPr>
          <w:lang w:eastAsia="zh-CN"/>
        </w:rPr>
      </w:pPr>
      <w:r>
        <w:rPr>
          <w:lang w:eastAsia="zh-CN"/>
        </w:rPr>
        <w:t>这些材料以数据的形式存在游戏中，即这些材料不会以图标的形式存在于背包中，玩家不能将这些材料删除、出售。</w:t>
      </w:r>
    </w:p>
    <w:p w:rsidR="009F4D1A" w:rsidRDefault="001C139C" w:rsidP="00E7004A">
      <w:pPr>
        <w:ind w:firstLine="420"/>
        <w:rPr>
          <w:lang w:eastAsia="zh-CN"/>
        </w:rPr>
      </w:pPr>
      <w:r>
        <w:rPr>
          <w:rFonts w:hint="eastAsia"/>
          <w:lang w:eastAsia="zh-CN"/>
        </w:rPr>
        <w:t>已经获得的材料，界面中以绿色边框表示，未获得的材料用红色边框表示。</w:t>
      </w:r>
    </w:p>
    <w:p w:rsidR="0080136F" w:rsidRDefault="001C139C" w:rsidP="0080136F">
      <w:pPr>
        <w:ind w:firstLine="420"/>
        <w:rPr>
          <w:lang w:eastAsia="zh-CN"/>
        </w:rPr>
      </w:pPr>
      <w:r>
        <w:rPr>
          <w:lang w:eastAsia="zh-CN"/>
        </w:rPr>
        <w:t>当玩家将部位所需要的材料全部收集完成后，点击</w:t>
      </w:r>
      <w:r>
        <w:rPr>
          <w:lang w:eastAsia="zh-CN"/>
        </w:rPr>
        <w:t>“</w:t>
      </w:r>
      <w:r>
        <w:rPr>
          <w:lang w:eastAsia="zh-CN"/>
        </w:rPr>
        <w:t>修复</w:t>
      </w:r>
      <w:r>
        <w:rPr>
          <w:lang w:eastAsia="zh-CN"/>
        </w:rPr>
        <w:t>”</w:t>
      </w:r>
      <w:r>
        <w:rPr>
          <w:lang w:eastAsia="zh-CN"/>
        </w:rPr>
        <w:t>按钮，可对该部位进行修复操作</w:t>
      </w:r>
      <w:r w:rsidR="008F1A7D">
        <w:rPr>
          <w:lang w:eastAsia="zh-CN"/>
        </w:rPr>
        <w:t>，播放修复动画表现（详见</w:t>
      </w:r>
      <w:r w:rsidR="008F1A7D">
        <w:rPr>
          <w:lang w:eastAsia="zh-CN"/>
        </w:rPr>
        <w:t>“</w:t>
      </w:r>
      <w:r w:rsidR="0020003E">
        <w:rPr>
          <w:lang w:eastAsia="zh-CN"/>
        </w:rPr>
        <w:t>svn</w:t>
      </w:r>
      <w:r w:rsidR="0020003E" w:rsidRPr="0020003E">
        <w:rPr>
          <w:rFonts w:hint="eastAsia"/>
          <w:lang w:eastAsia="zh-CN"/>
        </w:rPr>
        <w:t>\Space_Doc</w:t>
      </w:r>
      <w:bookmarkStart w:id="24" w:name="OLE_LINK1"/>
      <w:bookmarkStart w:id="25" w:name="OLE_LINK2"/>
      <w:r w:rsidR="0020003E" w:rsidRPr="0020003E">
        <w:rPr>
          <w:rFonts w:hint="eastAsia"/>
          <w:lang w:eastAsia="zh-CN"/>
        </w:rPr>
        <w:t>\</w:t>
      </w:r>
      <w:bookmarkEnd w:id="24"/>
      <w:bookmarkEnd w:id="25"/>
      <w:r w:rsidR="0020003E" w:rsidRPr="0020003E">
        <w:rPr>
          <w:rFonts w:hint="eastAsia"/>
          <w:lang w:eastAsia="zh-CN"/>
        </w:rPr>
        <w:t>系统设计</w:t>
      </w:r>
      <w:r w:rsidR="0020003E" w:rsidRPr="0020003E">
        <w:rPr>
          <w:rFonts w:hint="eastAsia"/>
          <w:lang w:eastAsia="zh-CN"/>
        </w:rPr>
        <w:t>\</w:t>
      </w:r>
      <w:r w:rsidR="0020003E" w:rsidRPr="0020003E">
        <w:rPr>
          <w:rFonts w:hint="eastAsia"/>
          <w:lang w:eastAsia="zh-CN"/>
        </w:rPr>
        <w:t>系统表现动画</w:t>
      </w:r>
      <w:r w:rsidR="0020003E" w:rsidRPr="0020003E">
        <w:rPr>
          <w:rFonts w:hint="eastAsia"/>
          <w:lang w:eastAsia="zh-CN"/>
        </w:rPr>
        <w:t>.xlsx</w:t>
      </w:r>
      <w:r w:rsidR="008F1A7D">
        <w:rPr>
          <w:lang w:eastAsia="zh-CN"/>
        </w:rPr>
        <w:t>”</w:t>
      </w:r>
      <w:r w:rsidR="008F1A7D">
        <w:rPr>
          <w:lang w:eastAsia="zh-CN"/>
        </w:rPr>
        <w:t>）</w:t>
      </w:r>
      <w:r>
        <w:rPr>
          <w:lang w:eastAsia="zh-CN"/>
        </w:rPr>
        <w:t>。若未收集齐，点击</w:t>
      </w:r>
      <w:r>
        <w:rPr>
          <w:lang w:eastAsia="zh-CN"/>
        </w:rPr>
        <w:t>“</w:t>
      </w:r>
      <w:r>
        <w:rPr>
          <w:lang w:eastAsia="zh-CN"/>
        </w:rPr>
        <w:t>修复</w:t>
      </w:r>
      <w:r>
        <w:rPr>
          <w:lang w:eastAsia="zh-CN"/>
        </w:rPr>
        <w:t>”</w:t>
      </w:r>
      <w:r>
        <w:rPr>
          <w:lang w:eastAsia="zh-CN"/>
        </w:rPr>
        <w:t>按钮，则提示</w:t>
      </w:r>
      <w:r>
        <w:rPr>
          <w:lang w:eastAsia="zh-CN"/>
        </w:rPr>
        <w:t>“</w:t>
      </w:r>
      <w:r w:rsidRPr="001C139C">
        <w:rPr>
          <w:highlight w:val="yellow"/>
          <w:lang w:eastAsia="zh-CN"/>
        </w:rPr>
        <w:t>修复</w:t>
      </w:r>
      <w:r w:rsidRPr="001C139C">
        <w:rPr>
          <w:highlight w:val="yellow"/>
          <w:lang w:eastAsia="zh-CN"/>
        </w:rPr>
        <w:t>xx</w:t>
      </w:r>
      <w:r w:rsidRPr="001C139C">
        <w:rPr>
          <w:highlight w:val="yellow"/>
          <w:lang w:eastAsia="zh-CN"/>
        </w:rPr>
        <w:t>部位的材料不足！</w:t>
      </w:r>
      <w:r>
        <w:rPr>
          <w:lang w:eastAsia="zh-CN"/>
        </w:rPr>
        <w:t>”</w:t>
      </w:r>
    </w:p>
    <w:p w:rsidR="00C16D6E" w:rsidRDefault="00C16D6E" w:rsidP="0080136F">
      <w:pPr>
        <w:ind w:firstLine="420"/>
        <w:rPr>
          <w:lang w:eastAsia="zh-CN"/>
        </w:rPr>
      </w:pPr>
      <w:r>
        <w:rPr>
          <w:lang w:eastAsia="zh-CN"/>
        </w:rPr>
        <w:lastRenderedPageBreak/>
        <w:t>当最后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个部件修复完成，系统自动关闭飞船的全部界面，返回主城界面。</w:t>
      </w:r>
    </w:p>
    <w:p w:rsidR="00A34A73" w:rsidRDefault="009F3A58" w:rsidP="009F3A58">
      <w:pPr>
        <w:pStyle w:val="3"/>
        <w:rPr>
          <w:lang w:eastAsia="zh-CN"/>
        </w:rPr>
      </w:pPr>
      <w:bookmarkStart w:id="26" w:name="_Toc476075417"/>
      <w:r>
        <w:rPr>
          <w:rFonts w:hint="eastAsia"/>
          <w:lang w:eastAsia="zh-CN"/>
        </w:rPr>
        <w:t>流程</w:t>
      </w:r>
      <w:bookmarkEnd w:id="26"/>
    </w:p>
    <w:p w:rsidR="004E5DD1" w:rsidRDefault="00373F52" w:rsidP="0085321F">
      <w:pPr>
        <w:jc w:val="center"/>
      </w:pPr>
      <w:r>
        <w:object w:dxaOrig="4651" w:dyaOrig="6676">
          <v:shape id="_x0000_i1026" type="#_x0000_t75" style="width:232.85pt;height:334.05pt" o:ole="">
            <v:imagedata r:id="rId21" o:title=""/>
          </v:shape>
          <o:OLEObject Type="Embed" ProgID="Visio.Drawing.15" ShapeID="_x0000_i1026" DrawAspect="Content" ObjectID="_1550326515" r:id="rId22"/>
        </w:object>
      </w:r>
    </w:p>
    <w:p w:rsidR="00C42203" w:rsidRDefault="00C42203" w:rsidP="00C42203">
      <w:pPr>
        <w:pStyle w:val="2"/>
        <w:rPr>
          <w:lang w:eastAsia="zh-CN"/>
        </w:rPr>
      </w:pPr>
      <w:bookmarkStart w:id="27" w:name="_Toc476075418"/>
      <w:r>
        <w:rPr>
          <w:rFonts w:hint="eastAsia"/>
          <w:lang w:eastAsia="zh-CN"/>
        </w:rPr>
        <w:t>3、</w:t>
      </w:r>
      <w:r w:rsidR="0026642D">
        <w:rPr>
          <w:rFonts w:hint="eastAsia"/>
          <w:lang w:eastAsia="zh-CN"/>
        </w:rPr>
        <w:t>通关操作</w:t>
      </w:r>
      <w:bookmarkEnd w:id="27"/>
    </w:p>
    <w:p w:rsidR="00C42203" w:rsidRDefault="0059546D" w:rsidP="0059546D">
      <w:pPr>
        <w:pStyle w:val="3"/>
        <w:rPr>
          <w:lang w:eastAsia="zh-CN"/>
        </w:rPr>
      </w:pPr>
      <w:bookmarkStart w:id="28" w:name="_Toc476075419"/>
      <w:r>
        <w:rPr>
          <w:rFonts w:hint="eastAsia"/>
          <w:lang w:eastAsia="zh-CN"/>
        </w:rPr>
        <w:t>规则</w:t>
      </w:r>
      <w:bookmarkEnd w:id="28"/>
    </w:p>
    <w:p w:rsidR="001B407F" w:rsidRDefault="00C16D6E" w:rsidP="00942E61">
      <w:pPr>
        <w:ind w:firstLine="420"/>
        <w:rPr>
          <w:lang w:eastAsia="zh-CN"/>
        </w:rPr>
      </w:pPr>
      <w:r>
        <w:rPr>
          <w:rFonts w:hint="eastAsia"/>
          <w:lang w:eastAsia="zh-CN"/>
        </w:rPr>
        <w:t>当飞船的</w:t>
      </w:r>
      <w:r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>个部位全部修复完成</w:t>
      </w:r>
      <w:r w:rsidR="00942E61">
        <w:rPr>
          <w:rFonts w:hint="eastAsia"/>
          <w:lang w:eastAsia="zh-CN"/>
        </w:rPr>
        <w:t>，则主城的飞船表现样式更改为飞行状态</w:t>
      </w:r>
      <w:r w:rsidR="00942E61">
        <w:rPr>
          <w:lang w:eastAsia="zh-CN"/>
        </w:rPr>
        <w:t>（详见</w:t>
      </w:r>
      <w:r w:rsidR="00942E61">
        <w:rPr>
          <w:lang w:eastAsia="zh-CN"/>
        </w:rPr>
        <w:t>“svn</w:t>
      </w:r>
      <w:r w:rsidR="00942E61" w:rsidRPr="0020003E">
        <w:rPr>
          <w:rFonts w:hint="eastAsia"/>
          <w:lang w:eastAsia="zh-CN"/>
        </w:rPr>
        <w:t>\Space_Doc\</w:t>
      </w:r>
      <w:r w:rsidR="00942E61" w:rsidRPr="0020003E">
        <w:rPr>
          <w:rFonts w:hint="eastAsia"/>
          <w:lang w:eastAsia="zh-CN"/>
        </w:rPr>
        <w:t>系统设计</w:t>
      </w:r>
      <w:r w:rsidR="00942E61" w:rsidRPr="0020003E">
        <w:rPr>
          <w:rFonts w:hint="eastAsia"/>
          <w:lang w:eastAsia="zh-CN"/>
        </w:rPr>
        <w:t>\</w:t>
      </w:r>
      <w:r w:rsidR="00942E61" w:rsidRPr="0020003E">
        <w:rPr>
          <w:rFonts w:hint="eastAsia"/>
          <w:lang w:eastAsia="zh-CN"/>
        </w:rPr>
        <w:t>系统表现动画</w:t>
      </w:r>
      <w:r w:rsidR="00942E61" w:rsidRPr="0020003E">
        <w:rPr>
          <w:rFonts w:hint="eastAsia"/>
          <w:lang w:eastAsia="zh-CN"/>
        </w:rPr>
        <w:t>.xlsx</w:t>
      </w:r>
      <w:r w:rsidR="00942E61">
        <w:rPr>
          <w:lang w:eastAsia="zh-CN"/>
        </w:rPr>
        <w:t>”</w:t>
      </w:r>
      <w:r w:rsidR="00942E61">
        <w:rPr>
          <w:lang w:eastAsia="zh-CN"/>
        </w:rPr>
        <w:t>）</w:t>
      </w:r>
      <w:r w:rsidR="00942E61">
        <w:rPr>
          <w:rFonts w:hint="eastAsia"/>
          <w:lang w:eastAsia="zh-CN"/>
        </w:rPr>
        <w:t>，</w:t>
      </w:r>
      <w:r w:rsidR="00A4143C">
        <w:rPr>
          <w:rFonts w:hint="eastAsia"/>
          <w:lang w:eastAsia="zh-CN"/>
        </w:rPr>
        <w:t>此时点击后弹出通关界面</w:t>
      </w:r>
      <w:r w:rsidR="002F0501">
        <w:rPr>
          <w:rFonts w:hint="eastAsia"/>
          <w:lang w:eastAsia="zh-CN"/>
        </w:rPr>
        <w:t>，同时</w:t>
      </w:r>
      <w:r w:rsidR="002F0501" w:rsidRPr="002F0501">
        <w:rPr>
          <w:rFonts w:hint="eastAsia"/>
          <w:b/>
          <w:lang w:eastAsia="zh-CN"/>
        </w:rPr>
        <w:t>将玩家当前数据进行存档</w:t>
      </w:r>
      <w:r w:rsidR="0082676C">
        <w:rPr>
          <w:rFonts w:hint="eastAsia"/>
          <w:b/>
          <w:lang w:eastAsia="zh-CN"/>
        </w:rPr>
        <w:t>，并将当前存档标记为已通关，以便后续功能使用</w:t>
      </w:r>
      <w:r w:rsidR="00A4143C">
        <w:rPr>
          <w:rFonts w:hint="eastAsia"/>
          <w:lang w:eastAsia="zh-CN"/>
        </w:rPr>
        <w:t>。</w:t>
      </w:r>
    </w:p>
    <w:p w:rsidR="003111C5" w:rsidRDefault="00E0482A" w:rsidP="003111C5">
      <w:pPr>
        <w:ind w:firstLine="420"/>
        <w:rPr>
          <w:lang w:eastAsia="zh-CN"/>
        </w:rPr>
      </w:pPr>
      <w:r>
        <w:rPr>
          <w:rFonts w:hint="eastAsia"/>
          <w:lang w:eastAsia="zh-CN"/>
        </w:rPr>
        <w:t>点击界面中的</w:t>
      </w:r>
      <w:r w:rsidR="002F0501">
        <w:rPr>
          <w:rFonts w:hint="eastAsia"/>
          <w:lang w:eastAsia="zh-CN"/>
        </w:rPr>
        <w:t>“起飞”按钮，</w:t>
      </w:r>
      <w:r w:rsidR="009B509C">
        <w:rPr>
          <w:rFonts w:hint="eastAsia"/>
          <w:lang w:eastAsia="zh-CN"/>
        </w:rPr>
        <w:t>播放通关动画</w:t>
      </w:r>
      <w:r w:rsidR="00CE7A3B">
        <w:rPr>
          <w:rFonts w:hint="eastAsia"/>
          <w:lang w:eastAsia="zh-CN"/>
        </w:rPr>
        <w:t>。在播放通关动画的时候，玩家不能关闭游戏，</w:t>
      </w:r>
      <w:r w:rsidR="00CE7A3B">
        <w:rPr>
          <w:lang w:eastAsia="zh-CN"/>
        </w:rPr>
        <w:t>若玩家手机关机或通过杀进程等手段关闭游戏，玩家重新进入游戏后，则</w:t>
      </w:r>
      <w:r w:rsidR="0082676C">
        <w:rPr>
          <w:lang w:eastAsia="zh-CN"/>
        </w:rPr>
        <w:t>载入</w:t>
      </w:r>
      <w:r w:rsidR="00CE7A3B">
        <w:rPr>
          <w:lang w:eastAsia="zh-CN"/>
        </w:rPr>
        <w:t>进度直接完成。</w:t>
      </w:r>
    </w:p>
    <w:p w:rsidR="00005AB2" w:rsidRPr="00E04293" w:rsidRDefault="00FD2B14" w:rsidP="00E04293">
      <w:pPr>
        <w:ind w:firstLine="420"/>
        <w:rPr>
          <w:lang w:eastAsia="zh-CN"/>
        </w:rPr>
      </w:pPr>
      <w:r>
        <w:rPr>
          <w:lang w:eastAsia="zh-CN"/>
        </w:rPr>
        <w:t>当通关动画完成后，系统重新加载存档，进入新的状态（</w:t>
      </w:r>
      <w:r w:rsidR="00D02644">
        <w:rPr>
          <w:lang w:eastAsia="zh-CN"/>
        </w:rPr>
        <w:t>后续功能开启</w:t>
      </w:r>
      <w:r>
        <w:rPr>
          <w:lang w:eastAsia="zh-CN"/>
        </w:rPr>
        <w:t>）。</w:t>
      </w:r>
    </w:p>
    <w:p w:rsidR="00235D56" w:rsidRDefault="00FA2E49" w:rsidP="00235D56">
      <w:pPr>
        <w:pStyle w:val="1"/>
        <w:rPr>
          <w:rFonts w:asciiTheme="majorEastAsia" w:eastAsiaTheme="majorEastAsia" w:hAnsiTheme="majorEastAsia"/>
          <w:lang w:eastAsia="zh-CN"/>
        </w:rPr>
      </w:pPr>
      <w:bookmarkStart w:id="29" w:name="_Toc476075420"/>
      <w:r w:rsidRPr="00813FE5">
        <w:rPr>
          <w:rFonts w:asciiTheme="majorEastAsia" w:eastAsiaTheme="majorEastAsia" w:hAnsiTheme="majorEastAsia" w:hint="eastAsia"/>
          <w:lang w:eastAsia="zh-CN"/>
        </w:rPr>
        <w:t>五</w:t>
      </w:r>
      <w:r w:rsidR="00235D56" w:rsidRPr="00813FE5">
        <w:rPr>
          <w:rFonts w:asciiTheme="majorEastAsia" w:eastAsiaTheme="majorEastAsia" w:hAnsiTheme="majorEastAsia" w:hint="eastAsia"/>
          <w:lang w:eastAsia="zh-CN"/>
        </w:rPr>
        <w:t>、产地设计</w:t>
      </w:r>
      <w:bookmarkEnd w:id="29"/>
    </w:p>
    <w:p w:rsidR="0027082F" w:rsidRDefault="005566AA" w:rsidP="005566AA">
      <w:pPr>
        <w:pStyle w:val="2"/>
        <w:rPr>
          <w:lang w:eastAsia="zh-CN"/>
        </w:rPr>
      </w:pPr>
      <w:bookmarkStart w:id="30" w:name="_Toc476075421"/>
      <w:r>
        <w:rPr>
          <w:rFonts w:hint="eastAsia"/>
          <w:lang w:eastAsia="zh-CN"/>
        </w:rPr>
        <w:t>1、JRZ解码器</w:t>
      </w:r>
      <w:bookmarkEnd w:id="30"/>
    </w:p>
    <w:tbl>
      <w:tblPr>
        <w:tblStyle w:val="-120"/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4"/>
        <w:gridCol w:w="4178"/>
      </w:tblGrid>
      <w:tr w:rsidR="00310136" w:rsidRPr="0068052A" w:rsidTr="000D43E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44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0070C0"/>
            <w:vAlign w:val="center"/>
          </w:tcPr>
          <w:p w:rsidR="00310136" w:rsidRPr="0068052A" w:rsidRDefault="009D2A33" w:rsidP="000D43E8">
            <w:pPr>
              <w:jc w:val="center"/>
              <w:rPr>
                <w:rFonts w:hint="eastAsia"/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lastRenderedPageBreak/>
              <w:t>编号</w:t>
            </w:r>
          </w:p>
        </w:tc>
        <w:tc>
          <w:tcPr>
            <w:tcW w:w="4178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0070C0"/>
          </w:tcPr>
          <w:p w:rsidR="00310136" w:rsidRDefault="00481EC5" w:rsidP="000D43E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地点</w:t>
            </w:r>
            <w:r>
              <w:rPr>
                <w:rFonts w:hint="eastAsia"/>
                <w:color w:val="FFFFFF" w:themeColor="background1"/>
              </w:rPr>
              <w:t>/</w:t>
            </w:r>
            <w:r w:rsidR="00310136">
              <w:rPr>
                <w:color w:val="FFFFFF" w:themeColor="background1"/>
              </w:rPr>
              <w:t>产地</w:t>
            </w:r>
          </w:p>
        </w:tc>
      </w:tr>
      <w:tr w:rsidR="00310136" w:rsidTr="000D43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44" w:type="dxa"/>
            <w:tcBorders>
              <w:left w:val="none" w:sz="0" w:space="0" w:color="auto"/>
              <w:right w:val="none" w:sz="0" w:space="0" w:color="auto"/>
            </w:tcBorders>
            <w:vAlign w:val="center"/>
          </w:tcPr>
          <w:p w:rsidR="00310136" w:rsidRDefault="009D2A33" w:rsidP="000D43E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4178" w:type="dxa"/>
            <w:tcBorders>
              <w:left w:val="none" w:sz="0" w:space="0" w:color="auto"/>
              <w:right w:val="none" w:sz="0" w:space="0" w:color="auto"/>
            </w:tcBorders>
          </w:tcPr>
          <w:p w:rsidR="00310136" w:rsidRPr="00600C93" w:rsidRDefault="00481EC5" w:rsidP="000D43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医院</w:t>
            </w:r>
            <w:r>
              <w:t>第一层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谜题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完</w:t>
            </w:r>
          </w:p>
        </w:tc>
      </w:tr>
      <w:tr w:rsidR="00310136" w:rsidTr="000D43E8">
        <w:trPr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44" w:type="dxa"/>
            <w:vAlign w:val="center"/>
          </w:tcPr>
          <w:p w:rsidR="00310136" w:rsidRDefault="009D2A33" w:rsidP="000D43E8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4178" w:type="dxa"/>
          </w:tcPr>
          <w:p w:rsidR="00310136" w:rsidRPr="00600C93" w:rsidRDefault="008A35F7" w:rsidP="000D43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医院</w:t>
            </w:r>
            <w:r>
              <w:t>第五层</w:t>
            </w:r>
            <w:r w:rsidR="00D1222C">
              <w:rPr>
                <w:rFonts w:hint="eastAsia"/>
              </w:rPr>
              <w:t>/BOSS</w:t>
            </w:r>
            <w:r w:rsidR="00D1222C">
              <w:rPr>
                <w:rFonts w:hint="eastAsia"/>
              </w:rPr>
              <w:t>身后</w:t>
            </w:r>
          </w:p>
        </w:tc>
      </w:tr>
      <w:tr w:rsidR="00310136" w:rsidTr="000D43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44" w:type="dxa"/>
            <w:tcBorders>
              <w:left w:val="none" w:sz="0" w:space="0" w:color="auto"/>
              <w:right w:val="none" w:sz="0" w:space="0" w:color="auto"/>
            </w:tcBorders>
            <w:vAlign w:val="center"/>
          </w:tcPr>
          <w:p w:rsidR="00310136" w:rsidRDefault="009D2A33" w:rsidP="000D43E8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4178" w:type="dxa"/>
            <w:tcBorders>
              <w:left w:val="none" w:sz="0" w:space="0" w:color="auto"/>
              <w:right w:val="none" w:sz="0" w:space="0" w:color="auto"/>
            </w:tcBorders>
          </w:tcPr>
          <w:p w:rsidR="00310136" w:rsidRPr="00600C93" w:rsidRDefault="00481EC5" w:rsidP="000D43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医院第三层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谜题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完</w:t>
            </w:r>
          </w:p>
        </w:tc>
      </w:tr>
      <w:tr w:rsidR="00310136" w:rsidTr="000D43E8">
        <w:trPr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44" w:type="dxa"/>
            <w:vAlign w:val="center"/>
          </w:tcPr>
          <w:p w:rsidR="00310136" w:rsidRDefault="009D2A33" w:rsidP="000D43E8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4178" w:type="dxa"/>
          </w:tcPr>
          <w:p w:rsidR="00310136" w:rsidRPr="00506391" w:rsidRDefault="00481EC5" w:rsidP="000D43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研究所</w:t>
            </w:r>
            <w:r>
              <w:t>第二层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谜题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完</w:t>
            </w:r>
          </w:p>
        </w:tc>
      </w:tr>
      <w:tr w:rsidR="00310136" w:rsidTr="000D43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44" w:type="dxa"/>
            <w:tcBorders>
              <w:left w:val="none" w:sz="0" w:space="0" w:color="auto"/>
              <w:right w:val="none" w:sz="0" w:space="0" w:color="auto"/>
            </w:tcBorders>
            <w:vAlign w:val="center"/>
          </w:tcPr>
          <w:p w:rsidR="00310136" w:rsidRDefault="009D2A33" w:rsidP="000D43E8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4178" w:type="dxa"/>
            <w:tcBorders>
              <w:left w:val="none" w:sz="0" w:space="0" w:color="auto"/>
              <w:right w:val="none" w:sz="0" w:space="0" w:color="auto"/>
            </w:tcBorders>
          </w:tcPr>
          <w:p w:rsidR="00310136" w:rsidRPr="00506391" w:rsidRDefault="008A35F7" w:rsidP="000D43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研究所</w:t>
            </w:r>
            <w:r>
              <w:t>第一层</w:t>
            </w:r>
            <w:r w:rsidR="00363D0B">
              <w:rPr>
                <w:rFonts w:hint="eastAsia"/>
              </w:rPr>
              <w:t>/</w:t>
            </w:r>
            <w:r w:rsidR="00D1222C">
              <w:rPr>
                <w:rFonts w:hint="eastAsia"/>
              </w:rPr>
              <w:t>碎</w:t>
            </w:r>
            <w:r w:rsidR="00D1222C">
              <w:t>玻璃渣里</w:t>
            </w:r>
          </w:p>
        </w:tc>
      </w:tr>
      <w:tr w:rsidR="00310136" w:rsidTr="000D43E8">
        <w:trPr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44" w:type="dxa"/>
            <w:vAlign w:val="center"/>
          </w:tcPr>
          <w:p w:rsidR="00310136" w:rsidRDefault="009D2A33" w:rsidP="000D43E8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4178" w:type="dxa"/>
          </w:tcPr>
          <w:p w:rsidR="00310136" w:rsidRPr="00506391" w:rsidRDefault="008A35F7" w:rsidP="000D43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医院</w:t>
            </w:r>
            <w:r>
              <w:t>第二层</w:t>
            </w:r>
            <w:r w:rsidR="00363D0B">
              <w:rPr>
                <w:rFonts w:hint="eastAsia"/>
              </w:rPr>
              <w:t>/</w:t>
            </w:r>
            <w:r w:rsidR="005F5E05">
              <w:rPr>
                <w:rFonts w:hint="eastAsia"/>
              </w:rPr>
              <w:t>手推车</w:t>
            </w:r>
            <w:r w:rsidR="00D1222C">
              <w:t>下面</w:t>
            </w:r>
          </w:p>
        </w:tc>
      </w:tr>
      <w:tr w:rsidR="00310136" w:rsidTr="000D43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44" w:type="dxa"/>
            <w:tcBorders>
              <w:left w:val="none" w:sz="0" w:space="0" w:color="auto"/>
              <w:right w:val="none" w:sz="0" w:space="0" w:color="auto"/>
            </w:tcBorders>
            <w:vAlign w:val="center"/>
          </w:tcPr>
          <w:p w:rsidR="00310136" w:rsidRDefault="009D2A33" w:rsidP="000D43E8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4178" w:type="dxa"/>
            <w:tcBorders>
              <w:left w:val="none" w:sz="0" w:space="0" w:color="auto"/>
              <w:right w:val="none" w:sz="0" w:space="0" w:color="auto"/>
            </w:tcBorders>
          </w:tcPr>
          <w:p w:rsidR="00310136" w:rsidRPr="00506391" w:rsidRDefault="00074AE7" w:rsidP="00074AE7">
            <w:pPr>
              <w:ind w:firstLineChars="550" w:firstLine="110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机械</w:t>
            </w:r>
            <w:r>
              <w:t>工厂第一层</w:t>
            </w:r>
            <w:r w:rsidR="00363D0B">
              <w:rPr>
                <w:rFonts w:hint="eastAsia"/>
              </w:rPr>
              <w:t>/</w:t>
            </w:r>
          </w:p>
        </w:tc>
      </w:tr>
      <w:tr w:rsidR="00310136" w:rsidTr="000D43E8">
        <w:trPr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44" w:type="dxa"/>
            <w:vAlign w:val="center"/>
          </w:tcPr>
          <w:p w:rsidR="00310136" w:rsidRDefault="009D2A33" w:rsidP="000D43E8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4178" w:type="dxa"/>
          </w:tcPr>
          <w:p w:rsidR="00310136" w:rsidRPr="00506391" w:rsidRDefault="008A35F7" w:rsidP="000D43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医院</w:t>
            </w:r>
            <w:r>
              <w:t>第四层</w:t>
            </w:r>
            <w:r w:rsidR="00363D0B">
              <w:rPr>
                <w:rFonts w:hint="eastAsia"/>
              </w:rPr>
              <w:t>/</w:t>
            </w:r>
            <w:r w:rsidR="00D1222C">
              <w:rPr>
                <w:rFonts w:hint="eastAsia"/>
              </w:rPr>
              <w:t>手推车</w:t>
            </w:r>
            <w:r w:rsidR="00D1222C">
              <w:t>下面</w:t>
            </w:r>
          </w:p>
        </w:tc>
      </w:tr>
      <w:tr w:rsidR="00310136" w:rsidTr="000D43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44" w:type="dxa"/>
            <w:tcBorders>
              <w:left w:val="none" w:sz="0" w:space="0" w:color="auto"/>
              <w:right w:val="none" w:sz="0" w:space="0" w:color="auto"/>
            </w:tcBorders>
            <w:vAlign w:val="center"/>
          </w:tcPr>
          <w:p w:rsidR="00310136" w:rsidRDefault="009D2A33" w:rsidP="000D43E8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4178" w:type="dxa"/>
            <w:tcBorders>
              <w:left w:val="none" w:sz="0" w:space="0" w:color="auto"/>
              <w:right w:val="none" w:sz="0" w:space="0" w:color="auto"/>
            </w:tcBorders>
          </w:tcPr>
          <w:p w:rsidR="00310136" w:rsidRPr="00506391" w:rsidRDefault="00481EC5" w:rsidP="000D43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研究所</w:t>
            </w:r>
            <w:r>
              <w:t>第五层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谜题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完</w:t>
            </w:r>
          </w:p>
        </w:tc>
      </w:tr>
      <w:tr w:rsidR="00310136" w:rsidTr="000D43E8">
        <w:trPr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44" w:type="dxa"/>
            <w:vAlign w:val="center"/>
          </w:tcPr>
          <w:p w:rsidR="00310136" w:rsidRDefault="009D2A33" w:rsidP="000D43E8">
            <w:pPr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4178" w:type="dxa"/>
          </w:tcPr>
          <w:p w:rsidR="00310136" w:rsidRPr="00506391" w:rsidRDefault="008A35F7" w:rsidP="000D43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研究所</w:t>
            </w:r>
            <w:r w:rsidR="00074AE7">
              <w:rPr>
                <w:rFonts w:hint="eastAsia"/>
              </w:rPr>
              <w:t>第四层</w:t>
            </w:r>
            <w:r w:rsidR="00363D0B">
              <w:rPr>
                <w:rFonts w:hint="eastAsia"/>
              </w:rPr>
              <w:t>/</w:t>
            </w:r>
            <w:r w:rsidR="00D1222C">
              <w:rPr>
                <w:rFonts w:hint="eastAsia"/>
              </w:rPr>
              <w:t>储物</w:t>
            </w:r>
            <w:r w:rsidR="00D1222C">
              <w:t>柜</w:t>
            </w:r>
            <w:r w:rsidR="00D1222C">
              <w:rPr>
                <w:rFonts w:hint="eastAsia"/>
              </w:rPr>
              <w:t>下面</w:t>
            </w:r>
          </w:p>
        </w:tc>
      </w:tr>
      <w:tr w:rsidR="00310136" w:rsidTr="000D43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44" w:type="dxa"/>
            <w:tcBorders>
              <w:left w:val="none" w:sz="0" w:space="0" w:color="auto"/>
              <w:right w:val="none" w:sz="0" w:space="0" w:color="auto"/>
            </w:tcBorders>
            <w:vAlign w:val="center"/>
          </w:tcPr>
          <w:p w:rsidR="00310136" w:rsidRDefault="009D2A33" w:rsidP="000D43E8">
            <w:pPr>
              <w:jc w:val="center"/>
            </w:pPr>
            <w:r>
              <w:t>11</w:t>
            </w:r>
          </w:p>
        </w:tc>
        <w:tc>
          <w:tcPr>
            <w:tcW w:w="4178" w:type="dxa"/>
            <w:tcBorders>
              <w:left w:val="none" w:sz="0" w:space="0" w:color="auto"/>
              <w:right w:val="none" w:sz="0" w:space="0" w:color="auto"/>
            </w:tcBorders>
          </w:tcPr>
          <w:p w:rsidR="00310136" w:rsidRPr="00506391" w:rsidRDefault="00074AE7" w:rsidP="000D43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机械</w:t>
            </w:r>
            <w:r>
              <w:t>工厂第二层</w:t>
            </w:r>
            <w:r w:rsidR="00363D0B">
              <w:rPr>
                <w:rFonts w:hint="eastAsia"/>
              </w:rPr>
              <w:t>/</w:t>
            </w:r>
          </w:p>
        </w:tc>
      </w:tr>
      <w:tr w:rsidR="00310136" w:rsidTr="000D43E8">
        <w:trPr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44" w:type="dxa"/>
            <w:vAlign w:val="center"/>
          </w:tcPr>
          <w:p w:rsidR="00310136" w:rsidRDefault="009D2A33" w:rsidP="000D43E8">
            <w:pPr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4178" w:type="dxa"/>
          </w:tcPr>
          <w:p w:rsidR="00310136" w:rsidRPr="00506391" w:rsidRDefault="00074AE7" w:rsidP="000D43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研究所</w:t>
            </w:r>
            <w:r>
              <w:t>第三层</w:t>
            </w:r>
            <w:r w:rsidR="00363D0B">
              <w:rPr>
                <w:rFonts w:hint="eastAsia"/>
              </w:rPr>
              <w:t>/</w:t>
            </w:r>
            <w:r w:rsidR="00D1222C">
              <w:rPr>
                <w:rFonts w:hint="eastAsia"/>
              </w:rPr>
              <w:t>椅子上</w:t>
            </w:r>
          </w:p>
        </w:tc>
      </w:tr>
      <w:tr w:rsidR="00310136" w:rsidTr="000D43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44" w:type="dxa"/>
            <w:tcBorders>
              <w:left w:val="none" w:sz="0" w:space="0" w:color="auto"/>
              <w:right w:val="none" w:sz="0" w:space="0" w:color="auto"/>
            </w:tcBorders>
            <w:vAlign w:val="center"/>
          </w:tcPr>
          <w:p w:rsidR="00310136" w:rsidRDefault="009D2A33" w:rsidP="000D43E8">
            <w:pPr>
              <w:jc w:val="center"/>
            </w:pPr>
            <w:r>
              <w:t>13</w:t>
            </w:r>
          </w:p>
        </w:tc>
        <w:tc>
          <w:tcPr>
            <w:tcW w:w="4178" w:type="dxa"/>
            <w:tcBorders>
              <w:left w:val="none" w:sz="0" w:space="0" w:color="auto"/>
              <w:right w:val="none" w:sz="0" w:space="0" w:color="auto"/>
            </w:tcBorders>
          </w:tcPr>
          <w:p w:rsidR="00310136" w:rsidRPr="00506391" w:rsidRDefault="00481EC5" w:rsidP="000D43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化工厂</w:t>
            </w:r>
            <w:r>
              <w:t>第五层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谜题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完</w:t>
            </w:r>
          </w:p>
        </w:tc>
      </w:tr>
      <w:tr w:rsidR="00310136" w:rsidTr="000D43E8">
        <w:trPr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44" w:type="dxa"/>
            <w:vAlign w:val="center"/>
          </w:tcPr>
          <w:p w:rsidR="00310136" w:rsidRDefault="009D2A33" w:rsidP="000D43E8">
            <w:pPr>
              <w:jc w:val="center"/>
            </w:pPr>
            <w:r>
              <w:rPr>
                <w:rFonts w:hint="eastAsia"/>
              </w:rPr>
              <w:t>1</w:t>
            </w:r>
            <w:r>
              <w:t>4</w:t>
            </w:r>
          </w:p>
        </w:tc>
        <w:tc>
          <w:tcPr>
            <w:tcW w:w="4178" w:type="dxa"/>
          </w:tcPr>
          <w:p w:rsidR="00310136" w:rsidRPr="00506391" w:rsidRDefault="00074AE7" w:rsidP="000D43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兵工厂</w:t>
            </w:r>
            <w:r w:rsidR="008A35F7">
              <w:t>第五层</w:t>
            </w:r>
            <w:r w:rsidR="008A35F7">
              <w:rPr>
                <w:rFonts w:hint="eastAsia"/>
              </w:rPr>
              <w:t>/</w:t>
            </w:r>
            <w:r w:rsidR="009429CF">
              <w:t>BOSS</w:t>
            </w:r>
            <w:r w:rsidR="009429CF">
              <w:rPr>
                <w:rFonts w:hint="eastAsia"/>
              </w:rPr>
              <w:t>身后</w:t>
            </w:r>
          </w:p>
        </w:tc>
      </w:tr>
      <w:tr w:rsidR="00310136" w:rsidTr="000D43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44" w:type="dxa"/>
            <w:tcBorders>
              <w:left w:val="none" w:sz="0" w:space="0" w:color="auto"/>
              <w:right w:val="none" w:sz="0" w:space="0" w:color="auto"/>
            </w:tcBorders>
            <w:vAlign w:val="center"/>
          </w:tcPr>
          <w:p w:rsidR="00310136" w:rsidRDefault="009D2A33" w:rsidP="000D43E8">
            <w:pPr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4178" w:type="dxa"/>
            <w:tcBorders>
              <w:left w:val="none" w:sz="0" w:space="0" w:color="auto"/>
              <w:right w:val="none" w:sz="0" w:space="0" w:color="auto"/>
            </w:tcBorders>
          </w:tcPr>
          <w:p w:rsidR="00310136" w:rsidRPr="00506391" w:rsidRDefault="00074AE7" w:rsidP="000D43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化工厂</w:t>
            </w:r>
            <w:r>
              <w:t>第二层</w:t>
            </w:r>
            <w:r w:rsidR="00363D0B">
              <w:rPr>
                <w:rFonts w:hint="eastAsia"/>
              </w:rPr>
              <w:t>/</w:t>
            </w:r>
          </w:p>
        </w:tc>
      </w:tr>
      <w:tr w:rsidR="009D2A33" w:rsidTr="000D43E8">
        <w:trPr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44" w:type="dxa"/>
            <w:vAlign w:val="center"/>
          </w:tcPr>
          <w:p w:rsidR="009D2A33" w:rsidRDefault="009D2A33" w:rsidP="000D43E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6</w:t>
            </w:r>
          </w:p>
        </w:tc>
        <w:tc>
          <w:tcPr>
            <w:tcW w:w="4178" w:type="dxa"/>
          </w:tcPr>
          <w:p w:rsidR="009D2A33" w:rsidRPr="00506391" w:rsidRDefault="00481EC5" w:rsidP="000D43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机械</w:t>
            </w:r>
            <w:r>
              <w:t>工厂</w:t>
            </w:r>
            <w:r>
              <w:rPr>
                <w:rFonts w:hint="eastAsia"/>
              </w:rPr>
              <w:t>第五层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谜题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完</w:t>
            </w:r>
          </w:p>
        </w:tc>
      </w:tr>
      <w:tr w:rsidR="009D2A33" w:rsidTr="000D43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44" w:type="dxa"/>
            <w:vAlign w:val="center"/>
          </w:tcPr>
          <w:p w:rsidR="009D2A33" w:rsidRDefault="009D2A33" w:rsidP="000D43E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7</w:t>
            </w:r>
          </w:p>
        </w:tc>
        <w:tc>
          <w:tcPr>
            <w:tcW w:w="4178" w:type="dxa"/>
          </w:tcPr>
          <w:p w:rsidR="009D2A33" w:rsidRPr="00506391" w:rsidRDefault="00074AE7" w:rsidP="000D43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兵工厂</w:t>
            </w:r>
            <w:r>
              <w:t>第三</w:t>
            </w:r>
            <w:r>
              <w:rPr>
                <w:rFonts w:hint="eastAsia"/>
              </w:rPr>
              <w:t>层</w:t>
            </w:r>
            <w:r w:rsidR="00363D0B">
              <w:rPr>
                <w:rFonts w:hint="eastAsia"/>
              </w:rPr>
              <w:t>/</w:t>
            </w:r>
          </w:p>
        </w:tc>
      </w:tr>
      <w:tr w:rsidR="009D2A33" w:rsidTr="000D43E8">
        <w:trPr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44" w:type="dxa"/>
            <w:vAlign w:val="center"/>
          </w:tcPr>
          <w:p w:rsidR="009D2A33" w:rsidRDefault="009D2A33" w:rsidP="000D43E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8</w:t>
            </w:r>
          </w:p>
        </w:tc>
        <w:tc>
          <w:tcPr>
            <w:tcW w:w="4178" w:type="dxa"/>
          </w:tcPr>
          <w:p w:rsidR="009D2A33" w:rsidRPr="00506391" w:rsidRDefault="00074AE7" w:rsidP="000D43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化工厂</w:t>
            </w:r>
            <w:r>
              <w:t>第四层</w:t>
            </w:r>
            <w:r w:rsidR="00363D0B">
              <w:rPr>
                <w:rFonts w:hint="eastAsia"/>
              </w:rPr>
              <w:t>/</w:t>
            </w:r>
          </w:p>
        </w:tc>
      </w:tr>
      <w:tr w:rsidR="009D2A33" w:rsidTr="000D43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44" w:type="dxa"/>
            <w:vAlign w:val="center"/>
          </w:tcPr>
          <w:p w:rsidR="009D2A33" w:rsidRDefault="009D2A33" w:rsidP="000D43E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9</w:t>
            </w:r>
          </w:p>
        </w:tc>
        <w:tc>
          <w:tcPr>
            <w:tcW w:w="4178" w:type="dxa"/>
          </w:tcPr>
          <w:p w:rsidR="009D2A33" w:rsidRPr="00506391" w:rsidRDefault="00481EC5" w:rsidP="000D43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化工厂</w:t>
            </w:r>
            <w:r>
              <w:t>第</w:t>
            </w:r>
            <w:r>
              <w:rPr>
                <w:rFonts w:hint="eastAsia"/>
              </w:rPr>
              <w:t>三层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谜题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完</w:t>
            </w:r>
          </w:p>
        </w:tc>
      </w:tr>
      <w:tr w:rsidR="009D2A33" w:rsidTr="000D43E8">
        <w:trPr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44" w:type="dxa"/>
            <w:vAlign w:val="center"/>
          </w:tcPr>
          <w:p w:rsidR="009D2A33" w:rsidRDefault="009D2A33" w:rsidP="000D43E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0</w:t>
            </w:r>
          </w:p>
        </w:tc>
        <w:tc>
          <w:tcPr>
            <w:tcW w:w="4178" w:type="dxa"/>
          </w:tcPr>
          <w:p w:rsidR="009D2A33" w:rsidRPr="00506391" w:rsidRDefault="00074AE7" w:rsidP="000D43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兵工厂</w:t>
            </w:r>
            <w:r>
              <w:t>第一层</w:t>
            </w:r>
            <w:r w:rsidR="00363D0B">
              <w:rPr>
                <w:rFonts w:hint="eastAsia"/>
              </w:rPr>
              <w:t>/</w:t>
            </w:r>
          </w:p>
        </w:tc>
      </w:tr>
      <w:tr w:rsidR="009D2A33" w:rsidTr="000D43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44" w:type="dxa"/>
            <w:vAlign w:val="center"/>
          </w:tcPr>
          <w:p w:rsidR="009D2A33" w:rsidRDefault="009D2A33" w:rsidP="000D43E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1</w:t>
            </w:r>
          </w:p>
        </w:tc>
        <w:tc>
          <w:tcPr>
            <w:tcW w:w="4178" w:type="dxa"/>
          </w:tcPr>
          <w:p w:rsidR="009D2A33" w:rsidRPr="00506391" w:rsidRDefault="00074AE7" w:rsidP="000D43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化工厂</w:t>
            </w:r>
            <w:r>
              <w:t>第一层</w:t>
            </w:r>
            <w:r w:rsidR="00363D0B">
              <w:rPr>
                <w:rFonts w:hint="eastAsia"/>
              </w:rPr>
              <w:t>/</w:t>
            </w:r>
          </w:p>
        </w:tc>
      </w:tr>
      <w:tr w:rsidR="009D2A33" w:rsidTr="000D43E8">
        <w:trPr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44" w:type="dxa"/>
            <w:vAlign w:val="center"/>
          </w:tcPr>
          <w:p w:rsidR="009D2A33" w:rsidRDefault="009D2A33" w:rsidP="000D43E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2</w:t>
            </w:r>
          </w:p>
        </w:tc>
        <w:tc>
          <w:tcPr>
            <w:tcW w:w="4178" w:type="dxa"/>
          </w:tcPr>
          <w:p w:rsidR="009D2A33" w:rsidRPr="00506391" w:rsidRDefault="00481EC5" w:rsidP="000D43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机械工厂第四</w:t>
            </w:r>
            <w:r>
              <w:t>层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谜题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完</w:t>
            </w:r>
          </w:p>
        </w:tc>
      </w:tr>
      <w:tr w:rsidR="009D2A33" w:rsidTr="000D43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44" w:type="dxa"/>
            <w:vAlign w:val="center"/>
          </w:tcPr>
          <w:p w:rsidR="009D2A33" w:rsidRDefault="009D2A33" w:rsidP="000D43E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3</w:t>
            </w:r>
          </w:p>
        </w:tc>
        <w:tc>
          <w:tcPr>
            <w:tcW w:w="4178" w:type="dxa"/>
          </w:tcPr>
          <w:p w:rsidR="009D2A33" w:rsidRPr="00506391" w:rsidRDefault="00DC6E31" w:rsidP="000D43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兵工厂</w:t>
            </w:r>
            <w:r>
              <w:t>第四层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谜题</w:t>
            </w:r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完</w:t>
            </w:r>
          </w:p>
        </w:tc>
      </w:tr>
      <w:tr w:rsidR="009D2A33" w:rsidTr="000D43E8">
        <w:trPr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44" w:type="dxa"/>
            <w:vAlign w:val="center"/>
          </w:tcPr>
          <w:p w:rsidR="009D2A33" w:rsidRDefault="009D2A33" w:rsidP="000D43E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4</w:t>
            </w:r>
          </w:p>
        </w:tc>
        <w:tc>
          <w:tcPr>
            <w:tcW w:w="4178" w:type="dxa"/>
          </w:tcPr>
          <w:p w:rsidR="009D2A33" w:rsidRPr="00506391" w:rsidRDefault="00074AE7" w:rsidP="000D43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机械工厂</w:t>
            </w:r>
            <w:r>
              <w:t>第三层</w:t>
            </w:r>
            <w:r w:rsidR="00363D0B">
              <w:rPr>
                <w:rFonts w:hint="eastAsia"/>
              </w:rPr>
              <w:t>/</w:t>
            </w:r>
          </w:p>
        </w:tc>
      </w:tr>
      <w:tr w:rsidR="009D2A33" w:rsidTr="000D43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44" w:type="dxa"/>
            <w:vAlign w:val="center"/>
          </w:tcPr>
          <w:p w:rsidR="009D2A33" w:rsidRDefault="009D2A33" w:rsidP="000D43E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5</w:t>
            </w:r>
          </w:p>
        </w:tc>
        <w:tc>
          <w:tcPr>
            <w:tcW w:w="4178" w:type="dxa"/>
          </w:tcPr>
          <w:p w:rsidR="009D2A33" w:rsidRPr="00506391" w:rsidRDefault="00DC6E31" w:rsidP="000D43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兵工厂</w:t>
            </w:r>
            <w:r>
              <w:t>第二层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谜题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完</w:t>
            </w:r>
          </w:p>
        </w:tc>
      </w:tr>
    </w:tbl>
    <w:p w:rsidR="00301489" w:rsidRDefault="00301489" w:rsidP="00301489">
      <w:pPr>
        <w:rPr>
          <w:rFonts w:hint="eastAsia"/>
          <w:lang w:eastAsia="zh-CN"/>
        </w:rPr>
      </w:pPr>
    </w:p>
    <w:p w:rsidR="00301489" w:rsidRDefault="00301489" w:rsidP="00301489">
      <w:pPr>
        <w:pStyle w:val="2"/>
        <w:rPr>
          <w:lang w:eastAsia="zh-CN"/>
        </w:rPr>
      </w:pPr>
      <w:bookmarkStart w:id="31" w:name="_Toc476075422"/>
      <w:r>
        <w:rPr>
          <w:lang w:eastAsia="zh-CN"/>
        </w:rPr>
        <w:t>2</w:t>
      </w:r>
      <w:r>
        <w:rPr>
          <w:rFonts w:hint="eastAsia"/>
          <w:lang w:eastAsia="zh-CN"/>
        </w:rPr>
        <w:t>、部件材料</w:t>
      </w:r>
      <w:bookmarkEnd w:id="31"/>
    </w:p>
    <w:p w:rsidR="00644DC4" w:rsidRPr="00644DC4" w:rsidRDefault="00644DC4" w:rsidP="00644DC4">
      <w:pPr>
        <w:rPr>
          <w:lang w:eastAsia="zh-CN"/>
        </w:rPr>
      </w:pPr>
    </w:p>
    <w:tbl>
      <w:tblPr>
        <w:tblStyle w:val="-120"/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68"/>
        <w:gridCol w:w="4073"/>
        <w:gridCol w:w="2781"/>
      </w:tblGrid>
      <w:tr w:rsidR="009429CF" w:rsidRPr="0068052A" w:rsidTr="009429C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  <w:shd w:val="clear" w:color="auto" w:fill="0070C0"/>
          </w:tcPr>
          <w:p w:rsidR="009429CF" w:rsidRDefault="009429CF" w:rsidP="000D43E8">
            <w:pPr>
              <w:jc w:val="center"/>
              <w:rPr>
                <w:rFonts w:hint="eastAsia"/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编号</w:t>
            </w:r>
          </w:p>
        </w:tc>
        <w:tc>
          <w:tcPr>
            <w:tcW w:w="4073" w:type="dxa"/>
            <w:shd w:val="clear" w:color="auto" w:fill="0070C0"/>
            <w:vAlign w:val="center"/>
          </w:tcPr>
          <w:p w:rsidR="009429CF" w:rsidRPr="0068052A" w:rsidRDefault="009429CF" w:rsidP="000D43E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 w:themeColor="background1"/>
              </w:rPr>
            </w:pPr>
            <w:r>
              <w:rPr>
                <w:color w:val="FFFFFF" w:themeColor="background1"/>
              </w:rPr>
              <w:t>材料名称</w:t>
            </w:r>
          </w:p>
        </w:tc>
        <w:tc>
          <w:tcPr>
            <w:tcW w:w="2781" w:type="dxa"/>
            <w:shd w:val="clear" w:color="auto" w:fill="0070C0"/>
          </w:tcPr>
          <w:p w:rsidR="009429CF" w:rsidRDefault="009429CF" w:rsidP="000D43E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地点</w:t>
            </w:r>
            <w:r>
              <w:rPr>
                <w:rFonts w:hint="eastAsia"/>
                <w:color w:val="FFFFFF" w:themeColor="background1"/>
              </w:rPr>
              <w:t>/</w:t>
            </w:r>
            <w:r>
              <w:rPr>
                <w:rFonts w:hint="eastAsia"/>
                <w:color w:val="FFFFFF" w:themeColor="background1"/>
              </w:rPr>
              <w:t>产地</w:t>
            </w:r>
          </w:p>
        </w:tc>
      </w:tr>
      <w:tr w:rsidR="009429CF" w:rsidTr="009429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9429CF" w:rsidRPr="00600C93" w:rsidRDefault="005F5E05" w:rsidP="000D43E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4073" w:type="dxa"/>
            <w:vAlign w:val="center"/>
          </w:tcPr>
          <w:p w:rsidR="009429CF" w:rsidRDefault="009429CF" w:rsidP="000D43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00C93">
              <w:rPr>
                <w:rFonts w:hint="eastAsia"/>
              </w:rPr>
              <w:t>固定架</w:t>
            </w:r>
          </w:p>
        </w:tc>
        <w:tc>
          <w:tcPr>
            <w:tcW w:w="2781" w:type="dxa"/>
          </w:tcPr>
          <w:p w:rsidR="009429CF" w:rsidRPr="00600C93" w:rsidRDefault="00796A65" w:rsidP="000D43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机械工厂第</w:t>
            </w:r>
            <w:r>
              <w:rPr>
                <w:rFonts w:hint="eastAsia"/>
              </w:rPr>
              <w:t>一层</w:t>
            </w:r>
            <w:r>
              <w:rPr>
                <w:rFonts w:hint="eastAsia"/>
              </w:rPr>
              <w:t>/</w:t>
            </w:r>
          </w:p>
        </w:tc>
      </w:tr>
      <w:tr w:rsidR="009429CF" w:rsidTr="009429CF">
        <w:trPr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9429CF" w:rsidRPr="00600C93" w:rsidRDefault="009429CF" w:rsidP="000D43E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4073" w:type="dxa"/>
            <w:vAlign w:val="center"/>
          </w:tcPr>
          <w:p w:rsidR="009429CF" w:rsidRDefault="009429CF" w:rsidP="000D43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00C93">
              <w:rPr>
                <w:rFonts w:hint="eastAsia"/>
              </w:rPr>
              <w:t>钛合金板</w:t>
            </w:r>
          </w:p>
        </w:tc>
        <w:tc>
          <w:tcPr>
            <w:tcW w:w="2781" w:type="dxa"/>
          </w:tcPr>
          <w:p w:rsidR="009429CF" w:rsidRPr="00600C93" w:rsidRDefault="00796A65" w:rsidP="000D43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化工厂第</w:t>
            </w:r>
            <w:r>
              <w:rPr>
                <w:rFonts w:hint="eastAsia"/>
              </w:rPr>
              <w:t>三</w:t>
            </w:r>
            <w:r>
              <w:rPr>
                <w:rFonts w:hint="eastAsia"/>
              </w:rPr>
              <w:t>层</w:t>
            </w:r>
            <w:r>
              <w:rPr>
                <w:rFonts w:hint="eastAsia"/>
              </w:rPr>
              <w:t>/</w:t>
            </w:r>
          </w:p>
        </w:tc>
      </w:tr>
      <w:tr w:rsidR="009429CF" w:rsidTr="009429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9429CF" w:rsidRPr="00600C93" w:rsidRDefault="009429CF" w:rsidP="000D43E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4073" w:type="dxa"/>
            <w:vAlign w:val="center"/>
          </w:tcPr>
          <w:p w:rsidR="009429CF" w:rsidRDefault="009429CF" w:rsidP="000D43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00C93">
              <w:rPr>
                <w:rFonts w:hint="eastAsia"/>
              </w:rPr>
              <w:t>聚合螺栓</w:t>
            </w:r>
          </w:p>
        </w:tc>
        <w:tc>
          <w:tcPr>
            <w:tcW w:w="2781" w:type="dxa"/>
          </w:tcPr>
          <w:p w:rsidR="009429CF" w:rsidRPr="00600C93" w:rsidRDefault="00796A65" w:rsidP="000D43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机械工厂第</w:t>
            </w:r>
            <w:r>
              <w:rPr>
                <w:rFonts w:hint="eastAsia"/>
              </w:rPr>
              <w:t>五</w:t>
            </w:r>
            <w:r>
              <w:rPr>
                <w:rFonts w:hint="eastAsia"/>
              </w:rPr>
              <w:t>层</w:t>
            </w:r>
            <w:r>
              <w:rPr>
                <w:rFonts w:hint="eastAsia"/>
              </w:rPr>
              <w:t>/</w:t>
            </w:r>
          </w:p>
        </w:tc>
      </w:tr>
      <w:tr w:rsidR="009429CF" w:rsidTr="009429CF">
        <w:trPr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9429CF" w:rsidRPr="00506391" w:rsidRDefault="009429CF" w:rsidP="000D43E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4073" w:type="dxa"/>
            <w:vAlign w:val="center"/>
          </w:tcPr>
          <w:p w:rsidR="009429CF" w:rsidRDefault="009429CF" w:rsidP="000D43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06391">
              <w:rPr>
                <w:rFonts w:hint="eastAsia"/>
              </w:rPr>
              <w:t>平衡仪</w:t>
            </w:r>
          </w:p>
        </w:tc>
        <w:tc>
          <w:tcPr>
            <w:tcW w:w="2781" w:type="dxa"/>
          </w:tcPr>
          <w:p w:rsidR="009429CF" w:rsidRPr="00506391" w:rsidRDefault="00796A65" w:rsidP="000D43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医院</w:t>
            </w:r>
            <w:r>
              <w:t>第</w:t>
            </w:r>
            <w:r>
              <w:rPr>
                <w:rFonts w:hint="eastAsia"/>
              </w:rPr>
              <w:t>二</w:t>
            </w:r>
            <w:r>
              <w:rPr>
                <w:rFonts w:hint="eastAsia"/>
              </w:rPr>
              <w:t>层</w:t>
            </w:r>
            <w:r>
              <w:rPr>
                <w:rFonts w:hint="eastAsia"/>
              </w:rPr>
              <w:t>/</w:t>
            </w:r>
            <w:r w:rsidR="005F5E05">
              <w:rPr>
                <w:rFonts w:hint="eastAsia"/>
              </w:rPr>
              <w:t>长凳子</w:t>
            </w:r>
            <w:r w:rsidR="005F5E05">
              <w:t>下面</w:t>
            </w:r>
          </w:p>
        </w:tc>
      </w:tr>
      <w:tr w:rsidR="009429CF" w:rsidTr="009429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9429CF" w:rsidRPr="00506391" w:rsidRDefault="009429CF" w:rsidP="000D43E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4073" w:type="dxa"/>
            <w:vAlign w:val="center"/>
          </w:tcPr>
          <w:p w:rsidR="009429CF" w:rsidRDefault="009429CF" w:rsidP="000D43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06391">
              <w:rPr>
                <w:rFonts w:hint="eastAsia"/>
              </w:rPr>
              <w:t>恒压仪</w:t>
            </w:r>
          </w:p>
        </w:tc>
        <w:tc>
          <w:tcPr>
            <w:tcW w:w="2781" w:type="dxa"/>
          </w:tcPr>
          <w:p w:rsidR="009429CF" w:rsidRPr="00506391" w:rsidRDefault="00796A65" w:rsidP="000D43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机械工厂第</w:t>
            </w:r>
            <w:r>
              <w:rPr>
                <w:rFonts w:hint="eastAsia"/>
              </w:rPr>
              <w:t>三</w:t>
            </w:r>
            <w:r>
              <w:rPr>
                <w:rFonts w:hint="eastAsia"/>
              </w:rPr>
              <w:t>层</w:t>
            </w:r>
            <w:r>
              <w:rPr>
                <w:rFonts w:hint="eastAsia"/>
              </w:rPr>
              <w:t>/</w:t>
            </w:r>
          </w:p>
        </w:tc>
      </w:tr>
      <w:tr w:rsidR="009429CF" w:rsidTr="009429CF">
        <w:trPr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9429CF" w:rsidRPr="00506391" w:rsidRDefault="009429CF" w:rsidP="000D43E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6</w:t>
            </w:r>
          </w:p>
        </w:tc>
        <w:tc>
          <w:tcPr>
            <w:tcW w:w="4073" w:type="dxa"/>
            <w:vAlign w:val="center"/>
          </w:tcPr>
          <w:p w:rsidR="009429CF" w:rsidRDefault="009429CF" w:rsidP="000D43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06391">
              <w:rPr>
                <w:rFonts w:hint="eastAsia"/>
              </w:rPr>
              <w:t>重力感应器</w:t>
            </w:r>
          </w:p>
        </w:tc>
        <w:tc>
          <w:tcPr>
            <w:tcW w:w="2781" w:type="dxa"/>
          </w:tcPr>
          <w:p w:rsidR="009429CF" w:rsidRPr="00506391" w:rsidRDefault="00796A65" w:rsidP="000D43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化工厂第</w:t>
            </w:r>
            <w:r>
              <w:rPr>
                <w:rFonts w:hint="eastAsia"/>
              </w:rPr>
              <w:t>五</w:t>
            </w:r>
            <w:r>
              <w:rPr>
                <w:rFonts w:hint="eastAsia"/>
              </w:rPr>
              <w:t>层</w:t>
            </w:r>
            <w:r>
              <w:rPr>
                <w:rFonts w:hint="eastAsia"/>
              </w:rPr>
              <w:t>/</w:t>
            </w:r>
          </w:p>
        </w:tc>
      </w:tr>
      <w:tr w:rsidR="009429CF" w:rsidTr="009429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9429CF" w:rsidRPr="00506391" w:rsidRDefault="009429CF" w:rsidP="000D43E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7</w:t>
            </w:r>
          </w:p>
        </w:tc>
        <w:tc>
          <w:tcPr>
            <w:tcW w:w="4073" w:type="dxa"/>
            <w:vAlign w:val="center"/>
          </w:tcPr>
          <w:p w:rsidR="009429CF" w:rsidRDefault="009429CF" w:rsidP="000D43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06391">
              <w:rPr>
                <w:rFonts w:hint="eastAsia"/>
              </w:rPr>
              <w:t>传感器</w:t>
            </w:r>
          </w:p>
        </w:tc>
        <w:tc>
          <w:tcPr>
            <w:tcW w:w="2781" w:type="dxa"/>
          </w:tcPr>
          <w:p w:rsidR="009429CF" w:rsidRPr="00506391" w:rsidRDefault="00796A65" w:rsidP="000D43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兵工厂</w:t>
            </w:r>
            <w:r>
              <w:t>第</w:t>
            </w:r>
            <w:r>
              <w:rPr>
                <w:rFonts w:hint="eastAsia"/>
              </w:rPr>
              <w:t>一</w:t>
            </w:r>
            <w:r>
              <w:rPr>
                <w:rFonts w:hint="eastAsia"/>
              </w:rPr>
              <w:t>层</w:t>
            </w:r>
            <w:r>
              <w:rPr>
                <w:rFonts w:hint="eastAsia"/>
              </w:rPr>
              <w:t>/</w:t>
            </w:r>
          </w:p>
        </w:tc>
      </w:tr>
      <w:tr w:rsidR="009429CF" w:rsidTr="009429CF">
        <w:trPr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9429CF" w:rsidRPr="00506391" w:rsidRDefault="009429CF" w:rsidP="000D43E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4073" w:type="dxa"/>
            <w:vAlign w:val="center"/>
          </w:tcPr>
          <w:p w:rsidR="009429CF" w:rsidRDefault="009429CF" w:rsidP="000D43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06391">
              <w:rPr>
                <w:rFonts w:hint="eastAsia"/>
              </w:rPr>
              <w:t>缩核燃料</w:t>
            </w:r>
          </w:p>
        </w:tc>
        <w:tc>
          <w:tcPr>
            <w:tcW w:w="2781" w:type="dxa"/>
          </w:tcPr>
          <w:p w:rsidR="009429CF" w:rsidRPr="00506391" w:rsidRDefault="00796A65" w:rsidP="000D43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化工厂第</w:t>
            </w:r>
            <w:r>
              <w:rPr>
                <w:rFonts w:hint="eastAsia"/>
              </w:rPr>
              <w:t>四</w:t>
            </w:r>
            <w:r>
              <w:rPr>
                <w:rFonts w:hint="eastAsia"/>
              </w:rPr>
              <w:t>层</w:t>
            </w:r>
            <w:r>
              <w:rPr>
                <w:rFonts w:hint="eastAsia"/>
              </w:rPr>
              <w:t>/</w:t>
            </w:r>
          </w:p>
        </w:tc>
      </w:tr>
      <w:tr w:rsidR="009429CF" w:rsidTr="009429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9429CF" w:rsidRPr="00506391" w:rsidRDefault="009429CF" w:rsidP="000D43E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9</w:t>
            </w:r>
          </w:p>
        </w:tc>
        <w:tc>
          <w:tcPr>
            <w:tcW w:w="4073" w:type="dxa"/>
            <w:vAlign w:val="center"/>
          </w:tcPr>
          <w:p w:rsidR="009429CF" w:rsidRDefault="009429CF" w:rsidP="000D43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06391">
              <w:rPr>
                <w:rFonts w:hint="eastAsia"/>
              </w:rPr>
              <w:t>动力舱</w:t>
            </w:r>
          </w:p>
        </w:tc>
        <w:tc>
          <w:tcPr>
            <w:tcW w:w="2781" w:type="dxa"/>
          </w:tcPr>
          <w:p w:rsidR="009429CF" w:rsidRPr="00506391" w:rsidRDefault="00796A65" w:rsidP="000D43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兵工厂</w:t>
            </w:r>
            <w:r>
              <w:t>第</w:t>
            </w:r>
            <w:r>
              <w:rPr>
                <w:rFonts w:hint="eastAsia"/>
              </w:rPr>
              <w:t>三</w:t>
            </w:r>
            <w:r>
              <w:rPr>
                <w:rFonts w:hint="eastAsia"/>
              </w:rPr>
              <w:t>层</w:t>
            </w:r>
            <w:r>
              <w:rPr>
                <w:rFonts w:hint="eastAsia"/>
              </w:rPr>
              <w:t>/</w:t>
            </w:r>
          </w:p>
        </w:tc>
      </w:tr>
      <w:tr w:rsidR="009429CF" w:rsidTr="009429CF">
        <w:trPr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9429CF" w:rsidRPr="00506391" w:rsidRDefault="009429CF" w:rsidP="000D43E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0</w:t>
            </w:r>
          </w:p>
        </w:tc>
        <w:tc>
          <w:tcPr>
            <w:tcW w:w="4073" w:type="dxa"/>
            <w:vAlign w:val="center"/>
          </w:tcPr>
          <w:p w:rsidR="009429CF" w:rsidRDefault="009429CF" w:rsidP="000D43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06391">
              <w:rPr>
                <w:rFonts w:hint="eastAsia"/>
              </w:rPr>
              <w:t>双相位炮管</w:t>
            </w:r>
          </w:p>
        </w:tc>
        <w:tc>
          <w:tcPr>
            <w:tcW w:w="2781" w:type="dxa"/>
          </w:tcPr>
          <w:p w:rsidR="009429CF" w:rsidRPr="00506391" w:rsidRDefault="00796A65" w:rsidP="000D43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研究所</w:t>
            </w:r>
            <w:r>
              <w:t>第</w:t>
            </w:r>
            <w:r>
              <w:rPr>
                <w:rFonts w:hint="eastAsia"/>
              </w:rPr>
              <w:t>二</w:t>
            </w:r>
            <w:r>
              <w:rPr>
                <w:rFonts w:hint="eastAsia"/>
              </w:rPr>
              <w:t>层</w:t>
            </w:r>
            <w:r>
              <w:rPr>
                <w:rFonts w:hint="eastAsia"/>
              </w:rPr>
              <w:t>/</w:t>
            </w:r>
            <w:r w:rsidR="0093669D">
              <w:rPr>
                <w:rFonts w:hint="eastAsia"/>
              </w:rPr>
              <w:t>在</w:t>
            </w:r>
            <w:r w:rsidR="0093669D">
              <w:t>三个怪中间</w:t>
            </w:r>
          </w:p>
        </w:tc>
      </w:tr>
      <w:tr w:rsidR="009429CF" w:rsidTr="009429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9429CF" w:rsidRPr="00506391" w:rsidRDefault="009429CF" w:rsidP="000D43E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11</w:t>
            </w:r>
          </w:p>
        </w:tc>
        <w:tc>
          <w:tcPr>
            <w:tcW w:w="4073" w:type="dxa"/>
            <w:vAlign w:val="center"/>
          </w:tcPr>
          <w:p w:rsidR="009429CF" w:rsidRDefault="009429CF" w:rsidP="000D43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06391">
              <w:rPr>
                <w:rFonts w:hint="eastAsia"/>
              </w:rPr>
              <w:t>GN</w:t>
            </w:r>
            <w:r w:rsidRPr="00506391">
              <w:rPr>
                <w:rFonts w:hint="eastAsia"/>
              </w:rPr>
              <w:t>粒子</w:t>
            </w:r>
            <w:bookmarkStart w:id="32" w:name="_GoBack"/>
            <w:bookmarkEnd w:id="32"/>
          </w:p>
        </w:tc>
        <w:tc>
          <w:tcPr>
            <w:tcW w:w="2781" w:type="dxa"/>
          </w:tcPr>
          <w:p w:rsidR="009429CF" w:rsidRPr="00506391" w:rsidRDefault="00796A65" w:rsidP="000D43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研究所</w:t>
            </w:r>
            <w:r>
              <w:t>第</w:t>
            </w:r>
            <w:r>
              <w:rPr>
                <w:rFonts w:hint="eastAsia"/>
              </w:rPr>
              <w:t>五</w:t>
            </w:r>
            <w:r>
              <w:rPr>
                <w:rFonts w:hint="eastAsia"/>
              </w:rPr>
              <w:t>层</w:t>
            </w:r>
            <w:r>
              <w:rPr>
                <w:rFonts w:hint="eastAsia"/>
              </w:rPr>
              <w:t>/</w:t>
            </w:r>
            <w:r w:rsidR="0093669D">
              <w:t>BOSS</w:t>
            </w:r>
            <w:r w:rsidR="0093669D">
              <w:rPr>
                <w:rFonts w:hint="eastAsia"/>
              </w:rPr>
              <w:t>身后</w:t>
            </w:r>
          </w:p>
        </w:tc>
      </w:tr>
      <w:tr w:rsidR="009429CF" w:rsidTr="009429CF">
        <w:trPr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9429CF" w:rsidRPr="00506391" w:rsidRDefault="009429CF" w:rsidP="000D43E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2</w:t>
            </w:r>
          </w:p>
        </w:tc>
        <w:tc>
          <w:tcPr>
            <w:tcW w:w="4073" w:type="dxa"/>
            <w:vAlign w:val="center"/>
          </w:tcPr>
          <w:p w:rsidR="009429CF" w:rsidRDefault="009429CF" w:rsidP="000D43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06391">
              <w:rPr>
                <w:rFonts w:hint="eastAsia"/>
              </w:rPr>
              <w:t>全息定位器</w:t>
            </w:r>
          </w:p>
        </w:tc>
        <w:tc>
          <w:tcPr>
            <w:tcW w:w="2781" w:type="dxa"/>
          </w:tcPr>
          <w:p w:rsidR="009429CF" w:rsidRPr="00506391" w:rsidRDefault="00796A65" w:rsidP="000D43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研究所</w:t>
            </w:r>
            <w:r>
              <w:t>第</w:t>
            </w:r>
            <w:r>
              <w:rPr>
                <w:rFonts w:hint="eastAsia"/>
              </w:rPr>
              <w:t>一</w:t>
            </w:r>
            <w:r>
              <w:rPr>
                <w:rFonts w:hint="eastAsia"/>
              </w:rPr>
              <w:t>层</w:t>
            </w:r>
            <w:r>
              <w:rPr>
                <w:rFonts w:hint="eastAsia"/>
              </w:rPr>
              <w:t>/</w:t>
            </w:r>
            <w:r w:rsidR="0093669D">
              <w:rPr>
                <w:rFonts w:hint="eastAsia"/>
              </w:rPr>
              <w:t>墙角</w:t>
            </w:r>
            <w:r w:rsidR="0093669D">
              <w:t>里</w:t>
            </w:r>
          </w:p>
        </w:tc>
      </w:tr>
      <w:tr w:rsidR="009429CF" w:rsidTr="009429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9429CF" w:rsidRPr="00506391" w:rsidRDefault="009429CF" w:rsidP="000D43E8">
            <w:pPr>
              <w:jc w:val="center"/>
            </w:pPr>
            <w:r>
              <w:rPr>
                <w:rFonts w:hint="eastAsia"/>
              </w:rPr>
              <w:t>13</w:t>
            </w:r>
          </w:p>
        </w:tc>
        <w:tc>
          <w:tcPr>
            <w:tcW w:w="4073" w:type="dxa"/>
            <w:vAlign w:val="center"/>
          </w:tcPr>
          <w:p w:rsidR="009429CF" w:rsidRDefault="009429CF" w:rsidP="000D43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06391">
              <w:t>sHV</w:t>
            </w:r>
          </w:p>
        </w:tc>
        <w:tc>
          <w:tcPr>
            <w:tcW w:w="2781" w:type="dxa"/>
          </w:tcPr>
          <w:p w:rsidR="009429CF" w:rsidRPr="00506391" w:rsidRDefault="00796A65" w:rsidP="000D43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医院</w:t>
            </w:r>
            <w:r>
              <w:t>第</w:t>
            </w:r>
            <w:r>
              <w:rPr>
                <w:rFonts w:hint="eastAsia"/>
              </w:rPr>
              <w:t>三</w:t>
            </w:r>
            <w:r>
              <w:rPr>
                <w:rFonts w:hint="eastAsia"/>
              </w:rPr>
              <w:t>层</w:t>
            </w:r>
            <w:r>
              <w:rPr>
                <w:rFonts w:hint="eastAsia"/>
              </w:rPr>
              <w:t>/</w:t>
            </w:r>
            <w:r w:rsidR="00300844">
              <w:rPr>
                <w:rFonts w:hint="eastAsia"/>
              </w:rPr>
              <w:t>病床</w:t>
            </w:r>
            <w:r w:rsidR="00300844">
              <w:t>下面</w:t>
            </w:r>
          </w:p>
        </w:tc>
      </w:tr>
      <w:tr w:rsidR="009429CF" w:rsidTr="009429CF">
        <w:trPr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9429CF" w:rsidRPr="00506391" w:rsidRDefault="009429CF" w:rsidP="000D43E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4</w:t>
            </w:r>
          </w:p>
        </w:tc>
        <w:tc>
          <w:tcPr>
            <w:tcW w:w="4073" w:type="dxa"/>
            <w:vAlign w:val="center"/>
          </w:tcPr>
          <w:p w:rsidR="009429CF" w:rsidRDefault="009429CF" w:rsidP="000D43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06391">
              <w:rPr>
                <w:rFonts w:hint="eastAsia"/>
              </w:rPr>
              <w:t>恒动能齿轮</w:t>
            </w:r>
          </w:p>
        </w:tc>
        <w:tc>
          <w:tcPr>
            <w:tcW w:w="2781" w:type="dxa"/>
          </w:tcPr>
          <w:p w:rsidR="009429CF" w:rsidRPr="00506391" w:rsidRDefault="00796A65" w:rsidP="000D43E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兵工厂</w:t>
            </w:r>
            <w:r>
              <w:t>第</w:t>
            </w:r>
            <w:r>
              <w:rPr>
                <w:rFonts w:hint="eastAsia"/>
              </w:rPr>
              <w:t>四</w:t>
            </w:r>
            <w:r>
              <w:rPr>
                <w:rFonts w:hint="eastAsia"/>
              </w:rPr>
              <w:t>层</w:t>
            </w:r>
            <w:r>
              <w:rPr>
                <w:rFonts w:hint="eastAsia"/>
              </w:rPr>
              <w:t>/</w:t>
            </w:r>
          </w:p>
        </w:tc>
      </w:tr>
      <w:tr w:rsidR="009429CF" w:rsidTr="009429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:rsidR="009429CF" w:rsidRPr="00506391" w:rsidRDefault="009429CF" w:rsidP="000D43E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5</w:t>
            </w:r>
          </w:p>
        </w:tc>
        <w:tc>
          <w:tcPr>
            <w:tcW w:w="4073" w:type="dxa"/>
            <w:vAlign w:val="center"/>
          </w:tcPr>
          <w:p w:rsidR="009429CF" w:rsidRDefault="009429CF" w:rsidP="000D43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06391">
              <w:rPr>
                <w:rFonts w:hint="eastAsia"/>
              </w:rPr>
              <w:t>曲臂液压管</w:t>
            </w:r>
          </w:p>
        </w:tc>
        <w:tc>
          <w:tcPr>
            <w:tcW w:w="2781" w:type="dxa"/>
          </w:tcPr>
          <w:p w:rsidR="009429CF" w:rsidRPr="00506391" w:rsidRDefault="00796A65" w:rsidP="000D43E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医院</w:t>
            </w:r>
            <w:r>
              <w:t>第</w:t>
            </w:r>
            <w:r>
              <w:rPr>
                <w:rFonts w:hint="eastAsia"/>
              </w:rPr>
              <w:t>五</w:t>
            </w:r>
            <w:r>
              <w:rPr>
                <w:rFonts w:hint="eastAsia"/>
              </w:rPr>
              <w:t>层</w:t>
            </w:r>
            <w:r>
              <w:rPr>
                <w:rFonts w:hint="eastAsia"/>
              </w:rPr>
              <w:t>/</w:t>
            </w:r>
            <w:r w:rsidR="00300844">
              <w:rPr>
                <w:rFonts w:hint="eastAsia"/>
              </w:rPr>
              <w:t>检测</w:t>
            </w:r>
            <w:r w:rsidR="00300844">
              <w:t>仪</w:t>
            </w:r>
            <w:r w:rsidR="00300844">
              <w:rPr>
                <w:rFonts w:hint="eastAsia"/>
              </w:rPr>
              <w:t>旁边</w:t>
            </w:r>
          </w:p>
        </w:tc>
      </w:tr>
    </w:tbl>
    <w:p w:rsidR="00301489" w:rsidRDefault="00301489" w:rsidP="00301489">
      <w:pPr>
        <w:rPr>
          <w:lang w:eastAsia="zh-CN"/>
        </w:rPr>
      </w:pPr>
    </w:p>
    <w:p w:rsidR="00301489" w:rsidRPr="00301489" w:rsidRDefault="00301489" w:rsidP="00301489">
      <w:pPr>
        <w:rPr>
          <w:lang w:eastAsia="zh-CN"/>
        </w:rPr>
      </w:pPr>
    </w:p>
    <w:p w:rsidR="00DB1A19" w:rsidRDefault="00277D19" w:rsidP="00DB1A19">
      <w:pPr>
        <w:pStyle w:val="1"/>
        <w:rPr>
          <w:rFonts w:asciiTheme="majorEastAsia" w:eastAsiaTheme="majorEastAsia" w:hAnsiTheme="majorEastAsia"/>
          <w:lang w:eastAsia="zh-CN"/>
        </w:rPr>
      </w:pPr>
      <w:bookmarkStart w:id="33" w:name="_Toc476075423"/>
      <w:r w:rsidRPr="00813FE5">
        <w:rPr>
          <w:rFonts w:asciiTheme="majorEastAsia" w:eastAsiaTheme="majorEastAsia" w:hAnsiTheme="majorEastAsia" w:hint="eastAsia"/>
          <w:lang w:eastAsia="zh-CN"/>
        </w:rPr>
        <w:t>六</w:t>
      </w:r>
      <w:r w:rsidR="00DB1A19" w:rsidRPr="00813FE5">
        <w:rPr>
          <w:rFonts w:asciiTheme="majorEastAsia" w:eastAsiaTheme="majorEastAsia" w:hAnsiTheme="majorEastAsia" w:hint="eastAsia"/>
          <w:lang w:eastAsia="zh-CN"/>
        </w:rPr>
        <w:t>、部分美术</w:t>
      </w:r>
      <w:r w:rsidR="00255F91" w:rsidRPr="00813FE5">
        <w:rPr>
          <w:rFonts w:asciiTheme="majorEastAsia" w:eastAsiaTheme="majorEastAsia" w:hAnsiTheme="majorEastAsia" w:hint="eastAsia"/>
          <w:lang w:eastAsia="zh-CN"/>
        </w:rPr>
        <w:t>需求</w:t>
      </w:r>
      <w:bookmarkEnd w:id="33"/>
    </w:p>
    <w:p w:rsidR="00813233" w:rsidRPr="00813233" w:rsidRDefault="0027082F" w:rsidP="00813233">
      <w:pPr>
        <w:rPr>
          <w:lang w:eastAsia="zh-CN"/>
        </w:rPr>
      </w:pPr>
      <w:r>
        <w:rPr>
          <w:rFonts w:hint="eastAsia"/>
          <w:lang w:eastAsia="zh-CN"/>
        </w:rPr>
        <w:t>暂无</w:t>
      </w:r>
    </w:p>
    <w:sectPr w:rsidR="00813233" w:rsidRPr="00813233" w:rsidSect="00EE41B0"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20455" w:rsidRDefault="00D20455" w:rsidP="00E03442">
      <w:r>
        <w:separator/>
      </w:r>
    </w:p>
  </w:endnote>
  <w:endnote w:type="continuationSeparator" w:id="0">
    <w:p w:rsidR="00D20455" w:rsidRDefault="00D20455" w:rsidP="00E034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20455" w:rsidRDefault="00D20455" w:rsidP="00E03442">
      <w:r>
        <w:separator/>
      </w:r>
    </w:p>
  </w:footnote>
  <w:footnote w:type="continuationSeparator" w:id="0">
    <w:p w:rsidR="00D20455" w:rsidRDefault="00D20455" w:rsidP="00E0344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51" type="#_x0000_t75" style="width:721.5pt;height:480pt;visibility:visible;mso-wrap-style:square" o:bullet="t">
        <v:imagedata r:id="rId1" o:title=""/>
      </v:shape>
    </w:pict>
  </w:numPicBullet>
  <w:abstractNum w:abstractNumId="0" w15:restartNumberingAfterBreak="0">
    <w:nsid w:val="0017238F"/>
    <w:multiLevelType w:val="hybridMultilevel"/>
    <w:tmpl w:val="FF54E2FC"/>
    <w:lvl w:ilvl="0" w:tplc="A63CEE7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A55206A"/>
    <w:multiLevelType w:val="hybridMultilevel"/>
    <w:tmpl w:val="37481C50"/>
    <w:lvl w:ilvl="0" w:tplc="ED4ADC3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CC461B5"/>
    <w:multiLevelType w:val="hybridMultilevel"/>
    <w:tmpl w:val="F00A704A"/>
    <w:lvl w:ilvl="0" w:tplc="9A9E3B58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" w15:restartNumberingAfterBreak="0">
    <w:nsid w:val="12EC0A93"/>
    <w:multiLevelType w:val="hybridMultilevel"/>
    <w:tmpl w:val="0DC0C226"/>
    <w:lvl w:ilvl="0" w:tplc="D84EC026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8774090"/>
    <w:multiLevelType w:val="hybridMultilevel"/>
    <w:tmpl w:val="CD302F10"/>
    <w:lvl w:ilvl="0" w:tplc="ABB846D6">
      <w:start w:val="1"/>
      <w:numFmt w:val="japaneseCounting"/>
      <w:lvlText w:val="%1、"/>
      <w:lvlJc w:val="left"/>
      <w:pPr>
        <w:ind w:left="540" w:hanging="5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9DC4C35"/>
    <w:multiLevelType w:val="hybridMultilevel"/>
    <w:tmpl w:val="28D2857C"/>
    <w:lvl w:ilvl="0" w:tplc="E2BA7EB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2B77248"/>
    <w:multiLevelType w:val="hybridMultilevel"/>
    <w:tmpl w:val="80ACBF52"/>
    <w:lvl w:ilvl="0" w:tplc="E3C8178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9393308"/>
    <w:multiLevelType w:val="hybridMultilevel"/>
    <w:tmpl w:val="C6A4044A"/>
    <w:lvl w:ilvl="0" w:tplc="DBC483A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C8F32EB"/>
    <w:multiLevelType w:val="hybridMultilevel"/>
    <w:tmpl w:val="585E88F4"/>
    <w:lvl w:ilvl="0" w:tplc="341689BC">
      <w:start w:val="2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115345D"/>
    <w:multiLevelType w:val="hybridMultilevel"/>
    <w:tmpl w:val="9650E664"/>
    <w:lvl w:ilvl="0" w:tplc="E15C402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20513E8"/>
    <w:multiLevelType w:val="hybridMultilevel"/>
    <w:tmpl w:val="E46802DC"/>
    <w:lvl w:ilvl="0" w:tplc="E71CC25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65F26B0"/>
    <w:multiLevelType w:val="hybridMultilevel"/>
    <w:tmpl w:val="37481C50"/>
    <w:lvl w:ilvl="0" w:tplc="ED4ADC3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39581A9A"/>
    <w:multiLevelType w:val="hybridMultilevel"/>
    <w:tmpl w:val="9650E664"/>
    <w:lvl w:ilvl="0" w:tplc="E15C402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3D261891"/>
    <w:multiLevelType w:val="hybridMultilevel"/>
    <w:tmpl w:val="BB10F6D8"/>
    <w:lvl w:ilvl="0" w:tplc="9A4E4814">
      <w:start w:val="1"/>
      <w:numFmt w:val="bullet"/>
      <w:pStyle w:val="3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3FEE5543"/>
    <w:multiLevelType w:val="hybridMultilevel"/>
    <w:tmpl w:val="9650E664"/>
    <w:lvl w:ilvl="0" w:tplc="E15C402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4B0E1D24"/>
    <w:multiLevelType w:val="hybridMultilevel"/>
    <w:tmpl w:val="E5DEFE8C"/>
    <w:lvl w:ilvl="0" w:tplc="7F86CBE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639A4706"/>
    <w:multiLevelType w:val="hybridMultilevel"/>
    <w:tmpl w:val="D8DE56EE"/>
    <w:lvl w:ilvl="0" w:tplc="0384535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6623212B"/>
    <w:multiLevelType w:val="hybridMultilevel"/>
    <w:tmpl w:val="5546BF0A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6B22358E"/>
    <w:multiLevelType w:val="hybridMultilevel"/>
    <w:tmpl w:val="B81EEFC2"/>
    <w:lvl w:ilvl="0" w:tplc="1098FD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6B4C177F"/>
    <w:multiLevelType w:val="hybridMultilevel"/>
    <w:tmpl w:val="805A79FC"/>
    <w:lvl w:ilvl="0" w:tplc="2752DF16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20" w15:restartNumberingAfterBreak="0">
    <w:nsid w:val="6BDD55B6"/>
    <w:multiLevelType w:val="hybridMultilevel"/>
    <w:tmpl w:val="E6DE6D1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6C734906"/>
    <w:multiLevelType w:val="hybridMultilevel"/>
    <w:tmpl w:val="2A88F7EC"/>
    <w:lvl w:ilvl="0" w:tplc="A63CEE7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6D687348"/>
    <w:multiLevelType w:val="hybridMultilevel"/>
    <w:tmpl w:val="E1AE75CA"/>
    <w:lvl w:ilvl="0" w:tplc="EC24C3E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7D0E5B33"/>
    <w:multiLevelType w:val="hybridMultilevel"/>
    <w:tmpl w:val="5674F33C"/>
    <w:lvl w:ilvl="0" w:tplc="50180FBE">
      <w:start w:val="4"/>
      <w:numFmt w:val="decimal"/>
      <w:lvlText w:val="%1、"/>
      <w:lvlJc w:val="left"/>
      <w:pPr>
        <w:ind w:left="920" w:hanging="720"/>
      </w:pPr>
      <w:rPr>
        <w:rFonts w:hint="default"/>
        <w:color w:val="0080FF" w:themeColor="hyperlink"/>
        <w:sz w:val="20"/>
        <w:u w:val="single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24" w15:restartNumberingAfterBreak="0">
    <w:nsid w:val="7E8E6A12"/>
    <w:multiLevelType w:val="hybridMultilevel"/>
    <w:tmpl w:val="2A88F7EC"/>
    <w:lvl w:ilvl="0" w:tplc="A63CEE7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7EC21FB8"/>
    <w:multiLevelType w:val="hybridMultilevel"/>
    <w:tmpl w:val="2A88F7EC"/>
    <w:lvl w:ilvl="0" w:tplc="A63CEE7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7F2B637F"/>
    <w:multiLevelType w:val="hybridMultilevel"/>
    <w:tmpl w:val="602CE4CE"/>
    <w:lvl w:ilvl="0" w:tplc="765AE27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7"/>
  </w:num>
  <w:num w:numId="2">
    <w:abstractNumId w:val="13"/>
  </w:num>
  <w:num w:numId="3">
    <w:abstractNumId w:val="19"/>
  </w:num>
  <w:num w:numId="4">
    <w:abstractNumId w:val="3"/>
  </w:num>
  <w:num w:numId="5">
    <w:abstractNumId w:val="4"/>
  </w:num>
  <w:num w:numId="6">
    <w:abstractNumId w:val="2"/>
  </w:num>
  <w:num w:numId="7">
    <w:abstractNumId w:val="23"/>
  </w:num>
  <w:num w:numId="8">
    <w:abstractNumId w:val="25"/>
  </w:num>
  <w:num w:numId="9">
    <w:abstractNumId w:val="21"/>
  </w:num>
  <w:num w:numId="10">
    <w:abstractNumId w:val="0"/>
  </w:num>
  <w:num w:numId="11">
    <w:abstractNumId w:val="16"/>
  </w:num>
  <w:num w:numId="12">
    <w:abstractNumId w:val="6"/>
  </w:num>
  <w:num w:numId="13">
    <w:abstractNumId w:val="15"/>
  </w:num>
  <w:num w:numId="14">
    <w:abstractNumId w:val="1"/>
  </w:num>
  <w:num w:numId="15">
    <w:abstractNumId w:val="18"/>
  </w:num>
  <w:num w:numId="16">
    <w:abstractNumId w:val="8"/>
  </w:num>
  <w:num w:numId="17">
    <w:abstractNumId w:val="24"/>
  </w:num>
  <w:num w:numId="18">
    <w:abstractNumId w:val="11"/>
  </w:num>
  <w:num w:numId="19">
    <w:abstractNumId w:val="22"/>
  </w:num>
  <w:num w:numId="20">
    <w:abstractNumId w:val="7"/>
  </w:num>
  <w:num w:numId="21">
    <w:abstractNumId w:val="5"/>
  </w:num>
  <w:num w:numId="22">
    <w:abstractNumId w:val="26"/>
  </w:num>
  <w:num w:numId="23">
    <w:abstractNumId w:val="10"/>
  </w:num>
  <w:num w:numId="24">
    <w:abstractNumId w:val="9"/>
  </w:num>
  <w:num w:numId="25">
    <w:abstractNumId w:val="14"/>
  </w:num>
  <w:num w:numId="26">
    <w:abstractNumId w:val="12"/>
  </w:num>
  <w:num w:numId="27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6"/>
  <w:bordersDoNotSurroundHeader/>
  <w:bordersDoNotSurroundFooter/>
  <w:defaultTabStop w:val="420"/>
  <w:drawingGridHorizontalSpacing w:val="10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style="mso-width-relative:margin;v-text-anchor:bottom" fillcolor="none [3205]" strokecolor="none [3212]">
      <v:fill color="none [3205]"/>
      <v:stroke color="none [3212]" weight="1pt"/>
      <v:shadow color="none [2732]" offset="3pt,3pt" offset2="2pt,2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E03442"/>
    <w:rsid w:val="00000D8E"/>
    <w:rsid w:val="00000F82"/>
    <w:rsid w:val="00001520"/>
    <w:rsid w:val="00001FDB"/>
    <w:rsid w:val="00001FEB"/>
    <w:rsid w:val="00002CAF"/>
    <w:rsid w:val="0000385A"/>
    <w:rsid w:val="00003981"/>
    <w:rsid w:val="00003B51"/>
    <w:rsid w:val="00003F30"/>
    <w:rsid w:val="000041FC"/>
    <w:rsid w:val="000047B4"/>
    <w:rsid w:val="00005195"/>
    <w:rsid w:val="00005AB2"/>
    <w:rsid w:val="000063AD"/>
    <w:rsid w:val="00006B15"/>
    <w:rsid w:val="0000700E"/>
    <w:rsid w:val="00007255"/>
    <w:rsid w:val="000075F8"/>
    <w:rsid w:val="00007AD3"/>
    <w:rsid w:val="00011022"/>
    <w:rsid w:val="00011416"/>
    <w:rsid w:val="0001191B"/>
    <w:rsid w:val="00012F58"/>
    <w:rsid w:val="00013219"/>
    <w:rsid w:val="00013725"/>
    <w:rsid w:val="000138B8"/>
    <w:rsid w:val="00013A39"/>
    <w:rsid w:val="00013A6F"/>
    <w:rsid w:val="00015B28"/>
    <w:rsid w:val="000162D3"/>
    <w:rsid w:val="00016C7C"/>
    <w:rsid w:val="00016E24"/>
    <w:rsid w:val="00016F2D"/>
    <w:rsid w:val="00017060"/>
    <w:rsid w:val="000202B8"/>
    <w:rsid w:val="00020959"/>
    <w:rsid w:val="0002125A"/>
    <w:rsid w:val="00021A0A"/>
    <w:rsid w:val="0002215B"/>
    <w:rsid w:val="00022D43"/>
    <w:rsid w:val="00023122"/>
    <w:rsid w:val="00024FF8"/>
    <w:rsid w:val="0002535A"/>
    <w:rsid w:val="00026C3F"/>
    <w:rsid w:val="00027034"/>
    <w:rsid w:val="000271BA"/>
    <w:rsid w:val="000277E7"/>
    <w:rsid w:val="00027A36"/>
    <w:rsid w:val="00027C34"/>
    <w:rsid w:val="000306DD"/>
    <w:rsid w:val="00030DC4"/>
    <w:rsid w:val="0003186E"/>
    <w:rsid w:val="00031B59"/>
    <w:rsid w:val="0003201F"/>
    <w:rsid w:val="000346F8"/>
    <w:rsid w:val="00034A94"/>
    <w:rsid w:val="00034DF1"/>
    <w:rsid w:val="0003541E"/>
    <w:rsid w:val="0003563D"/>
    <w:rsid w:val="00036858"/>
    <w:rsid w:val="000369A4"/>
    <w:rsid w:val="000374CD"/>
    <w:rsid w:val="0003786E"/>
    <w:rsid w:val="00040916"/>
    <w:rsid w:val="00040CCE"/>
    <w:rsid w:val="00042345"/>
    <w:rsid w:val="000424D2"/>
    <w:rsid w:val="00042696"/>
    <w:rsid w:val="00043341"/>
    <w:rsid w:val="00043572"/>
    <w:rsid w:val="00043EC5"/>
    <w:rsid w:val="000455E2"/>
    <w:rsid w:val="00045BF2"/>
    <w:rsid w:val="00045F7C"/>
    <w:rsid w:val="00046C39"/>
    <w:rsid w:val="00046CC5"/>
    <w:rsid w:val="00047234"/>
    <w:rsid w:val="00047502"/>
    <w:rsid w:val="00050261"/>
    <w:rsid w:val="000502CE"/>
    <w:rsid w:val="00050AA1"/>
    <w:rsid w:val="00050AC1"/>
    <w:rsid w:val="0005150A"/>
    <w:rsid w:val="00051860"/>
    <w:rsid w:val="00051BC1"/>
    <w:rsid w:val="000527DC"/>
    <w:rsid w:val="00052FEF"/>
    <w:rsid w:val="00054341"/>
    <w:rsid w:val="00054387"/>
    <w:rsid w:val="0005499D"/>
    <w:rsid w:val="00054B39"/>
    <w:rsid w:val="00054F0C"/>
    <w:rsid w:val="000550EE"/>
    <w:rsid w:val="00055BFF"/>
    <w:rsid w:val="000566B7"/>
    <w:rsid w:val="0005685B"/>
    <w:rsid w:val="00056DF5"/>
    <w:rsid w:val="000574D9"/>
    <w:rsid w:val="0005761D"/>
    <w:rsid w:val="0006062F"/>
    <w:rsid w:val="0006099A"/>
    <w:rsid w:val="00060E93"/>
    <w:rsid w:val="000619F7"/>
    <w:rsid w:val="00062E14"/>
    <w:rsid w:val="00063A0E"/>
    <w:rsid w:val="00063BDC"/>
    <w:rsid w:val="00064021"/>
    <w:rsid w:val="00064CB0"/>
    <w:rsid w:val="00065A0F"/>
    <w:rsid w:val="00065C90"/>
    <w:rsid w:val="00065EAE"/>
    <w:rsid w:val="00066867"/>
    <w:rsid w:val="00066E0A"/>
    <w:rsid w:val="0006747F"/>
    <w:rsid w:val="00067718"/>
    <w:rsid w:val="0006794B"/>
    <w:rsid w:val="00067A90"/>
    <w:rsid w:val="00067F79"/>
    <w:rsid w:val="00070497"/>
    <w:rsid w:val="00070A66"/>
    <w:rsid w:val="00072334"/>
    <w:rsid w:val="00072BDF"/>
    <w:rsid w:val="00073735"/>
    <w:rsid w:val="00073B11"/>
    <w:rsid w:val="00073B9F"/>
    <w:rsid w:val="000742D4"/>
    <w:rsid w:val="00074467"/>
    <w:rsid w:val="000747E5"/>
    <w:rsid w:val="00074AE7"/>
    <w:rsid w:val="000758DD"/>
    <w:rsid w:val="00075BB4"/>
    <w:rsid w:val="000761BE"/>
    <w:rsid w:val="0007655E"/>
    <w:rsid w:val="00076A86"/>
    <w:rsid w:val="00077044"/>
    <w:rsid w:val="000772CC"/>
    <w:rsid w:val="000777CF"/>
    <w:rsid w:val="00077F1B"/>
    <w:rsid w:val="00080099"/>
    <w:rsid w:val="00080B02"/>
    <w:rsid w:val="00081BE8"/>
    <w:rsid w:val="00082202"/>
    <w:rsid w:val="0008224B"/>
    <w:rsid w:val="00082A0B"/>
    <w:rsid w:val="0008385A"/>
    <w:rsid w:val="00083B86"/>
    <w:rsid w:val="00084742"/>
    <w:rsid w:val="00084AA5"/>
    <w:rsid w:val="00084F33"/>
    <w:rsid w:val="00084F3A"/>
    <w:rsid w:val="000851DF"/>
    <w:rsid w:val="00085213"/>
    <w:rsid w:val="00087872"/>
    <w:rsid w:val="000879ED"/>
    <w:rsid w:val="00087CF1"/>
    <w:rsid w:val="00090082"/>
    <w:rsid w:val="00090EA5"/>
    <w:rsid w:val="00091A63"/>
    <w:rsid w:val="00091B36"/>
    <w:rsid w:val="00091DEB"/>
    <w:rsid w:val="00093033"/>
    <w:rsid w:val="00093127"/>
    <w:rsid w:val="000934E3"/>
    <w:rsid w:val="0009379B"/>
    <w:rsid w:val="00093EC5"/>
    <w:rsid w:val="0009408A"/>
    <w:rsid w:val="00094738"/>
    <w:rsid w:val="0009477E"/>
    <w:rsid w:val="00096D1C"/>
    <w:rsid w:val="000A0318"/>
    <w:rsid w:val="000A0962"/>
    <w:rsid w:val="000A1570"/>
    <w:rsid w:val="000A1A45"/>
    <w:rsid w:val="000A1D26"/>
    <w:rsid w:val="000A273C"/>
    <w:rsid w:val="000A3172"/>
    <w:rsid w:val="000A392C"/>
    <w:rsid w:val="000A39C3"/>
    <w:rsid w:val="000A3A22"/>
    <w:rsid w:val="000A3FDB"/>
    <w:rsid w:val="000A464B"/>
    <w:rsid w:val="000A478A"/>
    <w:rsid w:val="000A4D2B"/>
    <w:rsid w:val="000A5597"/>
    <w:rsid w:val="000A574A"/>
    <w:rsid w:val="000A5905"/>
    <w:rsid w:val="000A6190"/>
    <w:rsid w:val="000A7359"/>
    <w:rsid w:val="000A7488"/>
    <w:rsid w:val="000A7903"/>
    <w:rsid w:val="000B017B"/>
    <w:rsid w:val="000B2E9C"/>
    <w:rsid w:val="000B31C9"/>
    <w:rsid w:val="000B32D9"/>
    <w:rsid w:val="000B3A29"/>
    <w:rsid w:val="000B3A85"/>
    <w:rsid w:val="000B3BD0"/>
    <w:rsid w:val="000B3FF2"/>
    <w:rsid w:val="000B4BA9"/>
    <w:rsid w:val="000B5037"/>
    <w:rsid w:val="000B522E"/>
    <w:rsid w:val="000B5FDD"/>
    <w:rsid w:val="000B6123"/>
    <w:rsid w:val="000B6346"/>
    <w:rsid w:val="000B672E"/>
    <w:rsid w:val="000B6F5D"/>
    <w:rsid w:val="000B7E2B"/>
    <w:rsid w:val="000B7E76"/>
    <w:rsid w:val="000C0458"/>
    <w:rsid w:val="000C09C9"/>
    <w:rsid w:val="000C0E84"/>
    <w:rsid w:val="000C11B6"/>
    <w:rsid w:val="000C124C"/>
    <w:rsid w:val="000C2194"/>
    <w:rsid w:val="000C3482"/>
    <w:rsid w:val="000C3E54"/>
    <w:rsid w:val="000C3EC9"/>
    <w:rsid w:val="000C41A5"/>
    <w:rsid w:val="000C4F5B"/>
    <w:rsid w:val="000C543F"/>
    <w:rsid w:val="000C5A0E"/>
    <w:rsid w:val="000C63EF"/>
    <w:rsid w:val="000C698D"/>
    <w:rsid w:val="000C6AF1"/>
    <w:rsid w:val="000C7577"/>
    <w:rsid w:val="000D059E"/>
    <w:rsid w:val="000D0AF0"/>
    <w:rsid w:val="000D0FB9"/>
    <w:rsid w:val="000D10E5"/>
    <w:rsid w:val="000D27D7"/>
    <w:rsid w:val="000D2BA5"/>
    <w:rsid w:val="000D2D6E"/>
    <w:rsid w:val="000D34F0"/>
    <w:rsid w:val="000D4A5D"/>
    <w:rsid w:val="000D4E99"/>
    <w:rsid w:val="000D50F3"/>
    <w:rsid w:val="000D549D"/>
    <w:rsid w:val="000D5CC1"/>
    <w:rsid w:val="000D642F"/>
    <w:rsid w:val="000D6B8C"/>
    <w:rsid w:val="000D7390"/>
    <w:rsid w:val="000D770E"/>
    <w:rsid w:val="000D7D8C"/>
    <w:rsid w:val="000E0022"/>
    <w:rsid w:val="000E0B8D"/>
    <w:rsid w:val="000E0BDC"/>
    <w:rsid w:val="000E1C94"/>
    <w:rsid w:val="000E226C"/>
    <w:rsid w:val="000E2B74"/>
    <w:rsid w:val="000E2BBF"/>
    <w:rsid w:val="000E3397"/>
    <w:rsid w:val="000E3E6B"/>
    <w:rsid w:val="000E3F46"/>
    <w:rsid w:val="000E46F7"/>
    <w:rsid w:val="000E4A02"/>
    <w:rsid w:val="000E50A5"/>
    <w:rsid w:val="000E56F1"/>
    <w:rsid w:val="000E5722"/>
    <w:rsid w:val="000E6ADD"/>
    <w:rsid w:val="000E71B2"/>
    <w:rsid w:val="000E7869"/>
    <w:rsid w:val="000E7F57"/>
    <w:rsid w:val="000F003F"/>
    <w:rsid w:val="000F010D"/>
    <w:rsid w:val="000F05AF"/>
    <w:rsid w:val="000F0BCB"/>
    <w:rsid w:val="000F0C29"/>
    <w:rsid w:val="000F0F20"/>
    <w:rsid w:val="000F14A1"/>
    <w:rsid w:val="000F1A96"/>
    <w:rsid w:val="000F1DF4"/>
    <w:rsid w:val="000F24C2"/>
    <w:rsid w:val="000F286B"/>
    <w:rsid w:val="000F2E30"/>
    <w:rsid w:val="000F355B"/>
    <w:rsid w:val="000F3622"/>
    <w:rsid w:val="000F369B"/>
    <w:rsid w:val="000F3729"/>
    <w:rsid w:val="000F3824"/>
    <w:rsid w:val="000F4A1A"/>
    <w:rsid w:val="000F4CA8"/>
    <w:rsid w:val="000F531B"/>
    <w:rsid w:val="000F5CE4"/>
    <w:rsid w:val="000F7E1A"/>
    <w:rsid w:val="000F7F5D"/>
    <w:rsid w:val="00100070"/>
    <w:rsid w:val="00100763"/>
    <w:rsid w:val="001025DB"/>
    <w:rsid w:val="001027E8"/>
    <w:rsid w:val="00102FB8"/>
    <w:rsid w:val="001030CD"/>
    <w:rsid w:val="00103763"/>
    <w:rsid w:val="00103A03"/>
    <w:rsid w:val="00103D67"/>
    <w:rsid w:val="0010558A"/>
    <w:rsid w:val="001057CD"/>
    <w:rsid w:val="00105E0E"/>
    <w:rsid w:val="001060B8"/>
    <w:rsid w:val="00107BBC"/>
    <w:rsid w:val="00110C88"/>
    <w:rsid w:val="00110F10"/>
    <w:rsid w:val="001117CD"/>
    <w:rsid w:val="001118AB"/>
    <w:rsid w:val="00111CE7"/>
    <w:rsid w:val="00112679"/>
    <w:rsid w:val="001126C3"/>
    <w:rsid w:val="00112CAE"/>
    <w:rsid w:val="00113AF9"/>
    <w:rsid w:val="00113CBF"/>
    <w:rsid w:val="00114690"/>
    <w:rsid w:val="00114896"/>
    <w:rsid w:val="00114A66"/>
    <w:rsid w:val="00114B14"/>
    <w:rsid w:val="001152B5"/>
    <w:rsid w:val="0011587B"/>
    <w:rsid w:val="001168AC"/>
    <w:rsid w:val="001169F5"/>
    <w:rsid w:val="00117696"/>
    <w:rsid w:val="0012070E"/>
    <w:rsid w:val="001207C3"/>
    <w:rsid w:val="001218A2"/>
    <w:rsid w:val="00122C06"/>
    <w:rsid w:val="00122EE0"/>
    <w:rsid w:val="00123446"/>
    <w:rsid w:val="00123499"/>
    <w:rsid w:val="001236A0"/>
    <w:rsid w:val="00125C36"/>
    <w:rsid w:val="00125DD6"/>
    <w:rsid w:val="00125F75"/>
    <w:rsid w:val="001262C1"/>
    <w:rsid w:val="001267F6"/>
    <w:rsid w:val="00126930"/>
    <w:rsid w:val="00126C80"/>
    <w:rsid w:val="0012712F"/>
    <w:rsid w:val="00127C90"/>
    <w:rsid w:val="00130188"/>
    <w:rsid w:val="001301B2"/>
    <w:rsid w:val="0013032A"/>
    <w:rsid w:val="0013225B"/>
    <w:rsid w:val="00132A0B"/>
    <w:rsid w:val="00133035"/>
    <w:rsid w:val="001332E0"/>
    <w:rsid w:val="001345F4"/>
    <w:rsid w:val="0013471E"/>
    <w:rsid w:val="00134A97"/>
    <w:rsid w:val="001352D0"/>
    <w:rsid w:val="00135777"/>
    <w:rsid w:val="00136081"/>
    <w:rsid w:val="00136394"/>
    <w:rsid w:val="0013640E"/>
    <w:rsid w:val="00137C0D"/>
    <w:rsid w:val="00137FD1"/>
    <w:rsid w:val="001401E7"/>
    <w:rsid w:val="0014041D"/>
    <w:rsid w:val="001405A2"/>
    <w:rsid w:val="001405F0"/>
    <w:rsid w:val="0014137F"/>
    <w:rsid w:val="00141D18"/>
    <w:rsid w:val="001424A8"/>
    <w:rsid w:val="00142D94"/>
    <w:rsid w:val="00142E9F"/>
    <w:rsid w:val="0014310D"/>
    <w:rsid w:val="001432D5"/>
    <w:rsid w:val="00143948"/>
    <w:rsid w:val="001440F2"/>
    <w:rsid w:val="001447C6"/>
    <w:rsid w:val="00144BEE"/>
    <w:rsid w:val="0014543B"/>
    <w:rsid w:val="00145C0F"/>
    <w:rsid w:val="00146E23"/>
    <w:rsid w:val="00147E3D"/>
    <w:rsid w:val="0015030B"/>
    <w:rsid w:val="001508C3"/>
    <w:rsid w:val="00151239"/>
    <w:rsid w:val="0015171A"/>
    <w:rsid w:val="00152123"/>
    <w:rsid w:val="00152701"/>
    <w:rsid w:val="00152B26"/>
    <w:rsid w:val="0015383B"/>
    <w:rsid w:val="00153BA4"/>
    <w:rsid w:val="001552E0"/>
    <w:rsid w:val="0015672E"/>
    <w:rsid w:val="00157497"/>
    <w:rsid w:val="0016010C"/>
    <w:rsid w:val="00161474"/>
    <w:rsid w:val="0016185F"/>
    <w:rsid w:val="001620A7"/>
    <w:rsid w:val="00162426"/>
    <w:rsid w:val="00162854"/>
    <w:rsid w:val="001638E6"/>
    <w:rsid w:val="00163E8A"/>
    <w:rsid w:val="00164436"/>
    <w:rsid w:val="00164450"/>
    <w:rsid w:val="0016498A"/>
    <w:rsid w:val="00165073"/>
    <w:rsid w:val="001653B6"/>
    <w:rsid w:val="0016594B"/>
    <w:rsid w:val="0016662D"/>
    <w:rsid w:val="00166DC1"/>
    <w:rsid w:val="00166FAD"/>
    <w:rsid w:val="0016751D"/>
    <w:rsid w:val="001675E6"/>
    <w:rsid w:val="00170457"/>
    <w:rsid w:val="0017062D"/>
    <w:rsid w:val="00170A38"/>
    <w:rsid w:val="001712A3"/>
    <w:rsid w:val="0017173E"/>
    <w:rsid w:val="00172717"/>
    <w:rsid w:val="001729E0"/>
    <w:rsid w:val="00172D0E"/>
    <w:rsid w:val="00173AE9"/>
    <w:rsid w:val="00173C06"/>
    <w:rsid w:val="00173EB5"/>
    <w:rsid w:val="0017405B"/>
    <w:rsid w:val="00174343"/>
    <w:rsid w:val="0017609F"/>
    <w:rsid w:val="00176473"/>
    <w:rsid w:val="001769DE"/>
    <w:rsid w:val="001775B4"/>
    <w:rsid w:val="001779FB"/>
    <w:rsid w:val="00180640"/>
    <w:rsid w:val="00180956"/>
    <w:rsid w:val="00181283"/>
    <w:rsid w:val="001813CC"/>
    <w:rsid w:val="00181570"/>
    <w:rsid w:val="00181A7A"/>
    <w:rsid w:val="00181A96"/>
    <w:rsid w:val="00181E6E"/>
    <w:rsid w:val="00183017"/>
    <w:rsid w:val="00184033"/>
    <w:rsid w:val="001840F0"/>
    <w:rsid w:val="001842A9"/>
    <w:rsid w:val="001843CA"/>
    <w:rsid w:val="001844B6"/>
    <w:rsid w:val="001844FA"/>
    <w:rsid w:val="00184D66"/>
    <w:rsid w:val="00184E05"/>
    <w:rsid w:val="001855A1"/>
    <w:rsid w:val="0018626F"/>
    <w:rsid w:val="00186D10"/>
    <w:rsid w:val="0018733D"/>
    <w:rsid w:val="0018755D"/>
    <w:rsid w:val="00190136"/>
    <w:rsid w:val="00190AC1"/>
    <w:rsid w:val="00190D54"/>
    <w:rsid w:val="00191C18"/>
    <w:rsid w:val="00191FA6"/>
    <w:rsid w:val="0019285C"/>
    <w:rsid w:val="00192893"/>
    <w:rsid w:val="00192C17"/>
    <w:rsid w:val="00192DDD"/>
    <w:rsid w:val="00192F1A"/>
    <w:rsid w:val="001938DF"/>
    <w:rsid w:val="00194D0A"/>
    <w:rsid w:val="00194E7E"/>
    <w:rsid w:val="00194FEF"/>
    <w:rsid w:val="001952E7"/>
    <w:rsid w:val="001955EE"/>
    <w:rsid w:val="00195AE7"/>
    <w:rsid w:val="00195E92"/>
    <w:rsid w:val="001960D7"/>
    <w:rsid w:val="00196270"/>
    <w:rsid w:val="0019631C"/>
    <w:rsid w:val="001968B9"/>
    <w:rsid w:val="00197292"/>
    <w:rsid w:val="00197942"/>
    <w:rsid w:val="00197B17"/>
    <w:rsid w:val="001A05D7"/>
    <w:rsid w:val="001A0AE6"/>
    <w:rsid w:val="001A0FA5"/>
    <w:rsid w:val="001A141C"/>
    <w:rsid w:val="001A2B0D"/>
    <w:rsid w:val="001A3403"/>
    <w:rsid w:val="001A44D0"/>
    <w:rsid w:val="001A4A34"/>
    <w:rsid w:val="001A4BA5"/>
    <w:rsid w:val="001A4FD6"/>
    <w:rsid w:val="001A5381"/>
    <w:rsid w:val="001A5688"/>
    <w:rsid w:val="001A5C02"/>
    <w:rsid w:val="001A61B3"/>
    <w:rsid w:val="001A6C3B"/>
    <w:rsid w:val="001A6FD3"/>
    <w:rsid w:val="001A705A"/>
    <w:rsid w:val="001B1348"/>
    <w:rsid w:val="001B1649"/>
    <w:rsid w:val="001B1E54"/>
    <w:rsid w:val="001B24E0"/>
    <w:rsid w:val="001B2B24"/>
    <w:rsid w:val="001B2C47"/>
    <w:rsid w:val="001B2E56"/>
    <w:rsid w:val="001B3370"/>
    <w:rsid w:val="001B34D5"/>
    <w:rsid w:val="001B3670"/>
    <w:rsid w:val="001B407F"/>
    <w:rsid w:val="001B438F"/>
    <w:rsid w:val="001B55FC"/>
    <w:rsid w:val="001B5844"/>
    <w:rsid w:val="001B5D3B"/>
    <w:rsid w:val="001B6C83"/>
    <w:rsid w:val="001B6E89"/>
    <w:rsid w:val="001B6EC6"/>
    <w:rsid w:val="001B714D"/>
    <w:rsid w:val="001B75FA"/>
    <w:rsid w:val="001B762D"/>
    <w:rsid w:val="001B76D3"/>
    <w:rsid w:val="001B7860"/>
    <w:rsid w:val="001B7AEE"/>
    <w:rsid w:val="001C019C"/>
    <w:rsid w:val="001C0779"/>
    <w:rsid w:val="001C0E91"/>
    <w:rsid w:val="001C139C"/>
    <w:rsid w:val="001C16F6"/>
    <w:rsid w:val="001C179D"/>
    <w:rsid w:val="001C1C05"/>
    <w:rsid w:val="001C2356"/>
    <w:rsid w:val="001C3837"/>
    <w:rsid w:val="001C3B64"/>
    <w:rsid w:val="001C3CF2"/>
    <w:rsid w:val="001C4101"/>
    <w:rsid w:val="001C42D0"/>
    <w:rsid w:val="001C4CBF"/>
    <w:rsid w:val="001C5AAB"/>
    <w:rsid w:val="001C5DDF"/>
    <w:rsid w:val="001C6DBF"/>
    <w:rsid w:val="001C79C1"/>
    <w:rsid w:val="001C7F5F"/>
    <w:rsid w:val="001D06AB"/>
    <w:rsid w:val="001D0846"/>
    <w:rsid w:val="001D0920"/>
    <w:rsid w:val="001D0971"/>
    <w:rsid w:val="001D0F2E"/>
    <w:rsid w:val="001D0F50"/>
    <w:rsid w:val="001D1AC6"/>
    <w:rsid w:val="001D2011"/>
    <w:rsid w:val="001D22D1"/>
    <w:rsid w:val="001D2569"/>
    <w:rsid w:val="001D2B05"/>
    <w:rsid w:val="001D2E47"/>
    <w:rsid w:val="001D33C1"/>
    <w:rsid w:val="001D3754"/>
    <w:rsid w:val="001D3A84"/>
    <w:rsid w:val="001D41E4"/>
    <w:rsid w:val="001D4AFF"/>
    <w:rsid w:val="001D5DA1"/>
    <w:rsid w:val="001D6508"/>
    <w:rsid w:val="001D664A"/>
    <w:rsid w:val="001D6A6E"/>
    <w:rsid w:val="001D6B71"/>
    <w:rsid w:val="001D71BC"/>
    <w:rsid w:val="001D7251"/>
    <w:rsid w:val="001D7892"/>
    <w:rsid w:val="001D7B7E"/>
    <w:rsid w:val="001E07FF"/>
    <w:rsid w:val="001E0E41"/>
    <w:rsid w:val="001E1A59"/>
    <w:rsid w:val="001E1B56"/>
    <w:rsid w:val="001E1E30"/>
    <w:rsid w:val="001E2728"/>
    <w:rsid w:val="001E2907"/>
    <w:rsid w:val="001E2E7B"/>
    <w:rsid w:val="001E2F43"/>
    <w:rsid w:val="001E361C"/>
    <w:rsid w:val="001E4200"/>
    <w:rsid w:val="001E436D"/>
    <w:rsid w:val="001E4D43"/>
    <w:rsid w:val="001E4D5A"/>
    <w:rsid w:val="001E4E26"/>
    <w:rsid w:val="001E520A"/>
    <w:rsid w:val="001E681E"/>
    <w:rsid w:val="001E7053"/>
    <w:rsid w:val="001F0F10"/>
    <w:rsid w:val="001F12E9"/>
    <w:rsid w:val="001F1739"/>
    <w:rsid w:val="001F1EAE"/>
    <w:rsid w:val="001F2374"/>
    <w:rsid w:val="001F34DA"/>
    <w:rsid w:val="001F3A86"/>
    <w:rsid w:val="001F3B6F"/>
    <w:rsid w:val="001F3E79"/>
    <w:rsid w:val="001F4F83"/>
    <w:rsid w:val="001F704A"/>
    <w:rsid w:val="0020003E"/>
    <w:rsid w:val="00200DF6"/>
    <w:rsid w:val="00201D00"/>
    <w:rsid w:val="0020215D"/>
    <w:rsid w:val="00202C47"/>
    <w:rsid w:val="00202DB4"/>
    <w:rsid w:val="002036BF"/>
    <w:rsid w:val="00203809"/>
    <w:rsid w:val="00204760"/>
    <w:rsid w:val="00204877"/>
    <w:rsid w:val="00204984"/>
    <w:rsid w:val="002049B9"/>
    <w:rsid w:val="002064F8"/>
    <w:rsid w:val="00207085"/>
    <w:rsid w:val="002070CC"/>
    <w:rsid w:val="00207151"/>
    <w:rsid w:val="002072D7"/>
    <w:rsid w:val="0020761D"/>
    <w:rsid w:val="00207690"/>
    <w:rsid w:val="002078B8"/>
    <w:rsid w:val="00207B83"/>
    <w:rsid w:val="002100D6"/>
    <w:rsid w:val="002105F3"/>
    <w:rsid w:val="00211336"/>
    <w:rsid w:val="00211F82"/>
    <w:rsid w:val="00212542"/>
    <w:rsid w:val="0021282E"/>
    <w:rsid w:val="0021299B"/>
    <w:rsid w:val="00212A44"/>
    <w:rsid w:val="0021392E"/>
    <w:rsid w:val="00213D6B"/>
    <w:rsid w:val="00213FB9"/>
    <w:rsid w:val="002143BD"/>
    <w:rsid w:val="00214544"/>
    <w:rsid w:val="00214BF9"/>
    <w:rsid w:val="0021505F"/>
    <w:rsid w:val="00215F56"/>
    <w:rsid w:val="0021684C"/>
    <w:rsid w:val="00216F2A"/>
    <w:rsid w:val="00217201"/>
    <w:rsid w:val="00217414"/>
    <w:rsid w:val="00217FDC"/>
    <w:rsid w:val="00220756"/>
    <w:rsid w:val="00221EBD"/>
    <w:rsid w:val="00222220"/>
    <w:rsid w:val="00222449"/>
    <w:rsid w:val="0022459D"/>
    <w:rsid w:val="002249FA"/>
    <w:rsid w:val="00224E1D"/>
    <w:rsid w:val="00225216"/>
    <w:rsid w:val="00225CF8"/>
    <w:rsid w:val="002269A5"/>
    <w:rsid w:val="002278D3"/>
    <w:rsid w:val="00230EF4"/>
    <w:rsid w:val="002317A2"/>
    <w:rsid w:val="00231C92"/>
    <w:rsid w:val="00232AF4"/>
    <w:rsid w:val="002336E4"/>
    <w:rsid w:val="002338F4"/>
    <w:rsid w:val="002340CE"/>
    <w:rsid w:val="0023495F"/>
    <w:rsid w:val="00234B34"/>
    <w:rsid w:val="00234BEC"/>
    <w:rsid w:val="00234ED5"/>
    <w:rsid w:val="0023599E"/>
    <w:rsid w:val="00235D56"/>
    <w:rsid w:val="002377A9"/>
    <w:rsid w:val="002378C0"/>
    <w:rsid w:val="00237EF4"/>
    <w:rsid w:val="00240F82"/>
    <w:rsid w:val="00241E4E"/>
    <w:rsid w:val="002421C2"/>
    <w:rsid w:val="002421DC"/>
    <w:rsid w:val="00242BC4"/>
    <w:rsid w:val="00242EE0"/>
    <w:rsid w:val="0024305F"/>
    <w:rsid w:val="00243336"/>
    <w:rsid w:val="002437D3"/>
    <w:rsid w:val="00243CBB"/>
    <w:rsid w:val="00244447"/>
    <w:rsid w:val="00244645"/>
    <w:rsid w:val="00244729"/>
    <w:rsid w:val="00244BD9"/>
    <w:rsid w:val="00244CE8"/>
    <w:rsid w:val="00245661"/>
    <w:rsid w:val="002456FC"/>
    <w:rsid w:val="00246034"/>
    <w:rsid w:val="002461DC"/>
    <w:rsid w:val="00246F4E"/>
    <w:rsid w:val="00247524"/>
    <w:rsid w:val="002475CD"/>
    <w:rsid w:val="00247C1F"/>
    <w:rsid w:val="00247C33"/>
    <w:rsid w:val="002505FE"/>
    <w:rsid w:val="0025061A"/>
    <w:rsid w:val="002508AF"/>
    <w:rsid w:val="00251898"/>
    <w:rsid w:val="002519C1"/>
    <w:rsid w:val="00251B48"/>
    <w:rsid w:val="002528D1"/>
    <w:rsid w:val="00253803"/>
    <w:rsid w:val="0025380F"/>
    <w:rsid w:val="002539B3"/>
    <w:rsid w:val="00254F7F"/>
    <w:rsid w:val="002557EE"/>
    <w:rsid w:val="00255D60"/>
    <w:rsid w:val="00255F91"/>
    <w:rsid w:val="0025696F"/>
    <w:rsid w:val="0025697C"/>
    <w:rsid w:val="00256F03"/>
    <w:rsid w:val="00257227"/>
    <w:rsid w:val="002603FF"/>
    <w:rsid w:val="002604C3"/>
    <w:rsid w:val="002604D8"/>
    <w:rsid w:val="00263F8D"/>
    <w:rsid w:val="002641BC"/>
    <w:rsid w:val="00264C80"/>
    <w:rsid w:val="00265AD0"/>
    <w:rsid w:val="002660A9"/>
    <w:rsid w:val="0026642D"/>
    <w:rsid w:val="002667A7"/>
    <w:rsid w:val="00266A3E"/>
    <w:rsid w:val="00266A4C"/>
    <w:rsid w:val="002671CF"/>
    <w:rsid w:val="00267331"/>
    <w:rsid w:val="00267927"/>
    <w:rsid w:val="002701AE"/>
    <w:rsid w:val="0027082F"/>
    <w:rsid w:val="00270DD0"/>
    <w:rsid w:val="0027121A"/>
    <w:rsid w:val="0027122C"/>
    <w:rsid w:val="00271709"/>
    <w:rsid w:val="00271B37"/>
    <w:rsid w:val="00271D87"/>
    <w:rsid w:val="00272404"/>
    <w:rsid w:val="00272451"/>
    <w:rsid w:val="00272FDF"/>
    <w:rsid w:val="00273639"/>
    <w:rsid w:val="00274EDB"/>
    <w:rsid w:val="00274F02"/>
    <w:rsid w:val="00275163"/>
    <w:rsid w:val="0027581B"/>
    <w:rsid w:val="00276466"/>
    <w:rsid w:val="00277266"/>
    <w:rsid w:val="00277B29"/>
    <w:rsid w:val="00277D19"/>
    <w:rsid w:val="00280814"/>
    <w:rsid w:val="00280D7C"/>
    <w:rsid w:val="00280F4C"/>
    <w:rsid w:val="002810CC"/>
    <w:rsid w:val="002811C8"/>
    <w:rsid w:val="00281210"/>
    <w:rsid w:val="00281A8F"/>
    <w:rsid w:val="00281EFB"/>
    <w:rsid w:val="00282E63"/>
    <w:rsid w:val="00282F9A"/>
    <w:rsid w:val="002830A7"/>
    <w:rsid w:val="002842FC"/>
    <w:rsid w:val="002845D3"/>
    <w:rsid w:val="00285AF2"/>
    <w:rsid w:val="00286162"/>
    <w:rsid w:val="00286C83"/>
    <w:rsid w:val="00290775"/>
    <w:rsid w:val="0029081F"/>
    <w:rsid w:val="00291A5C"/>
    <w:rsid w:val="0029237D"/>
    <w:rsid w:val="00292B14"/>
    <w:rsid w:val="00292DA0"/>
    <w:rsid w:val="00294026"/>
    <w:rsid w:val="00294168"/>
    <w:rsid w:val="002947C0"/>
    <w:rsid w:val="002949B8"/>
    <w:rsid w:val="00295237"/>
    <w:rsid w:val="00295480"/>
    <w:rsid w:val="002959FC"/>
    <w:rsid w:val="00295BEC"/>
    <w:rsid w:val="00295C06"/>
    <w:rsid w:val="00295F11"/>
    <w:rsid w:val="0029617F"/>
    <w:rsid w:val="00296322"/>
    <w:rsid w:val="002965A9"/>
    <w:rsid w:val="0029684B"/>
    <w:rsid w:val="002974C7"/>
    <w:rsid w:val="00297B5F"/>
    <w:rsid w:val="00297DD0"/>
    <w:rsid w:val="002A06BC"/>
    <w:rsid w:val="002A0C65"/>
    <w:rsid w:val="002A1668"/>
    <w:rsid w:val="002A1758"/>
    <w:rsid w:val="002A17F9"/>
    <w:rsid w:val="002A1B54"/>
    <w:rsid w:val="002A28B1"/>
    <w:rsid w:val="002A3981"/>
    <w:rsid w:val="002A3BFB"/>
    <w:rsid w:val="002A3DCD"/>
    <w:rsid w:val="002A3F10"/>
    <w:rsid w:val="002A4A66"/>
    <w:rsid w:val="002A4BC8"/>
    <w:rsid w:val="002A4DCA"/>
    <w:rsid w:val="002A508F"/>
    <w:rsid w:val="002A5372"/>
    <w:rsid w:val="002A5497"/>
    <w:rsid w:val="002A5CF3"/>
    <w:rsid w:val="002A6319"/>
    <w:rsid w:val="002A663D"/>
    <w:rsid w:val="002A7164"/>
    <w:rsid w:val="002A7226"/>
    <w:rsid w:val="002A75F1"/>
    <w:rsid w:val="002A7887"/>
    <w:rsid w:val="002A788E"/>
    <w:rsid w:val="002A7951"/>
    <w:rsid w:val="002A7AC7"/>
    <w:rsid w:val="002A7DBD"/>
    <w:rsid w:val="002B0056"/>
    <w:rsid w:val="002B06FF"/>
    <w:rsid w:val="002B0718"/>
    <w:rsid w:val="002B07C7"/>
    <w:rsid w:val="002B0F9A"/>
    <w:rsid w:val="002B11C8"/>
    <w:rsid w:val="002B16C2"/>
    <w:rsid w:val="002B18CC"/>
    <w:rsid w:val="002B192D"/>
    <w:rsid w:val="002B1BA1"/>
    <w:rsid w:val="002B1C60"/>
    <w:rsid w:val="002B1C8E"/>
    <w:rsid w:val="002B1EC4"/>
    <w:rsid w:val="002B2689"/>
    <w:rsid w:val="002B26F4"/>
    <w:rsid w:val="002B289C"/>
    <w:rsid w:val="002B317B"/>
    <w:rsid w:val="002B3580"/>
    <w:rsid w:val="002B3BE6"/>
    <w:rsid w:val="002B3FE3"/>
    <w:rsid w:val="002B4070"/>
    <w:rsid w:val="002B4A01"/>
    <w:rsid w:val="002B53DB"/>
    <w:rsid w:val="002B5A0D"/>
    <w:rsid w:val="002B69F6"/>
    <w:rsid w:val="002B758B"/>
    <w:rsid w:val="002C0160"/>
    <w:rsid w:val="002C0284"/>
    <w:rsid w:val="002C0D3C"/>
    <w:rsid w:val="002C17D3"/>
    <w:rsid w:val="002C36D6"/>
    <w:rsid w:val="002C3E43"/>
    <w:rsid w:val="002C48CA"/>
    <w:rsid w:val="002C4B12"/>
    <w:rsid w:val="002C5BB9"/>
    <w:rsid w:val="002C6362"/>
    <w:rsid w:val="002C6613"/>
    <w:rsid w:val="002C752F"/>
    <w:rsid w:val="002C7E70"/>
    <w:rsid w:val="002D006C"/>
    <w:rsid w:val="002D0321"/>
    <w:rsid w:val="002D0CC4"/>
    <w:rsid w:val="002D2123"/>
    <w:rsid w:val="002D23F6"/>
    <w:rsid w:val="002D2C3B"/>
    <w:rsid w:val="002D3967"/>
    <w:rsid w:val="002D4BB0"/>
    <w:rsid w:val="002D50FF"/>
    <w:rsid w:val="002D564B"/>
    <w:rsid w:val="002D5841"/>
    <w:rsid w:val="002D6216"/>
    <w:rsid w:val="002D6552"/>
    <w:rsid w:val="002D722A"/>
    <w:rsid w:val="002D7744"/>
    <w:rsid w:val="002D7CC3"/>
    <w:rsid w:val="002E0D84"/>
    <w:rsid w:val="002E10D0"/>
    <w:rsid w:val="002E1D51"/>
    <w:rsid w:val="002E1ECC"/>
    <w:rsid w:val="002E1F09"/>
    <w:rsid w:val="002E2592"/>
    <w:rsid w:val="002E3121"/>
    <w:rsid w:val="002E3CF7"/>
    <w:rsid w:val="002E451C"/>
    <w:rsid w:val="002E4DD2"/>
    <w:rsid w:val="002E5733"/>
    <w:rsid w:val="002E5E67"/>
    <w:rsid w:val="002E68D6"/>
    <w:rsid w:val="002E6988"/>
    <w:rsid w:val="002E7359"/>
    <w:rsid w:val="002F0501"/>
    <w:rsid w:val="002F0966"/>
    <w:rsid w:val="002F0EBD"/>
    <w:rsid w:val="002F2159"/>
    <w:rsid w:val="002F2304"/>
    <w:rsid w:val="002F3501"/>
    <w:rsid w:val="002F39E8"/>
    <w:rsid w:val="002F4D62"/>
    <w:rsid w:val="002F4FF0"/>
    <w:rsid w:val="002F5E66"/>
    <w:rsid w:val="002F6057"/>
    <w:rsid w:val="00300844"/>
    <w:rsid w:val="00301489"/>
    <w:rsid w:val="00301D6D"/>
    <w:rsid w:val="00301D71"/>
    <w:rsid w:val="00302301"/>
    <w:rsid w:val="00302676"/>
    <w:rsid w:val="00303C33"/>
    <w:rsid w:val="00303DCF"/>
    <w:rsid w:val="003044F0"/>
    <w:rsid w:val="00304FCA"/>
    <w:rsid w:val="00306095"/>
    <w:rsid w:val="003061C3"/>
    <w:rsid w:val="003062F1"/>
    <w:rsid w:val="00306507"/>
    <w:rsid w:val="00306F9C"/>
    <w:rsid w:val="00310136"/>
    <w:rsid w:val="00310DC9"/>
    <w:rsid w:val="00310FC1"/>
    <w:rsid w:val="0031104F"/>
    <w:rsid w:val="0031110D"/>
    <w:rsid w:val="003111C5"/>
    <w:rsid w:val="00311665"/>
    <w:rsid w:val="003119E6"/>
    <w:rsid w:val="00312200"/>
    <w:rsid w:val="003123FB"/>
    <w:rsid w:val="003125A8"/>
    <w:rsid w:val="00313185"/>
    <w:rsid w:val="00315B88"/>
    <w:rsid w:val="00317D2F"/>
    <w:rsid w:val="00317DF0"/>
    <w:rsid w:val="00317EAC"/>
    <w:rsid w:val="00317EDA"/>
    <w:rsid w:val="00320FF6"/>
    <w:rsid w:val="00321049"/>
    <w:rsid w:val="00321CA6"/>
    <w:rsid w:val="00322566"/>
    <w:rsid w:val="003225EE"/>
    <w:rsid w:val="00322B19"/>
    <w:rsid w:val="00322BCA"/>
    <w:rsid w:val="00322D47"/>
    <w:rsid w:val="00323913"/>
    <w:rsid w:val="00323FE3"/>
    <w:rsid w:val="003243A3"/>
    <w:rsid w:val="003243D4"/>
    <w:rsid w:val="00324B89"/>
    <w:rsid w:val="003250E2"/>
    <w:rsid w:val="00325502"/>
    <w:rsid w:val="00325A93"/>
    <w:rsid w:val="00327188"/>
    <w:rsid w:val="003304E2"/>
    <w:rsid w:val="00330697"/>
    <w:rsid w:val="003310FB"/>
    <w:rsid w:val="00331336"/>
    <w:rsid w:val="00331D83"/>
    <w:rsid w:val="003337CF"/>
    <w:rsid w:val="00333CAB"/>
    <w:rsid w:val="00334304"/>
    <w:rsid w:val="003349BB"/>
    <w:rsid w:val="00336394"/>
    <w:rsid w:val="00336F93"/>
    <w:rsid w:val="0033702C"/>
    <w:rsid w:val="00337BB4"/>
    <w:rsid w:val="00337DBF"/>
    <w:rsid w:val="00340A8D"/>
    <w:rsid w:val="00340B88"/>
    <w:rsid w:val="00341E7D"/>
    <w:rsid w:val="00342760"/>
    <w:rsid w:val="003427E5"/>
    <w:rsid w:val="00343A03"/>
    <w:rsid w:val="00343ABC"/>
    <w:rsid w:val="00343D0C"/>
    <w:rsid w:val="00343F19"/>
    <w:rsid w:val="003446F7"/>
    <w:rsid w:val="00345785"/>
    <w:rsid w:val="00345C2D"/>
    <w:rsid w:val="0034785E"/>
    <w:rsid w:val="00347B97"/>
    <w:rsid w:val="003501B1"/>
    <w:rsid w:val="00350335"/>
    <w:rsid w:val="003507ED"/>
    <w:rsid w:val="00350936"/>
    <w:rsid w:val="00351307"/>
    <w:rsid w:val="00351F99"/>
    <w:rsid w:val="00352703"/>
    <w:rsid w:val="00352A36"/>
    <w:rsid w:val="00352DC8"/>
    <w:rsid w:val="00353071"/>
    <w:rsid w:val="00353777"/>
    <w:rsid w:val="00353830"/>
    <w:rsid w:val="00353842"/>
    <w:rsid w:val="0035389A"/>
    <w:rsid w:val="0035397D"/>
    <w:rsid w:val="00353B21"/>
    <w:rsid w:val="0035459C"/>
    <w:rsid w:val="00354667"/>
    <w:rsid w:val="003546FF"/>
    <w:rsid w:val="00354B8D"/>
    <w:rsid w:val="00355230"/>
    <w:rsid w:val="003563A4"/>
    <w:rsid w:val="003567DC"/>
    <w:rsid w:val="0035690F"/>
    <w:rsid w:val="00356A2D"/>
    <w:rsid w:val="003570EE"/>
    <w:rsid w:val="0035746C"/>
    <w:rsid w:val="0036044B"/>
    <w:rsid w:val="00360880"/>
    <w:rsid w:val="0036102D"/>
    <w:rsid w:val="00361B60"/>
    <w:rsid w:val="0036246F"/>
    <w:rsid w:val="00362CEB"/>
    <w:rsid w:val="00362E42"/>
    <w:rsid w:val="00362F2D"/>
    <w:rsid w:val="003635F2"/>
    <w:rsid w:val="0036380E"/>
    <w:rsid w:val="00363D0B"/>
    <w:rsid w:val="003641E2"/>
    <w:rsid w:val="00364CB3"/>
    <w:rsid w:val="00365014"/>
    <w:rsid w:val="003654C8"/>
    <w:rsid w:val="003657C6"/>
    <w:rsid w:val="00365EC7"/>
    <w:rsid w:val="00366EA9"/>
    <w:rsid w:val="003674AE"/>
    <w:rsid w:val="00370505"/>
    <w:rsid w:val="00370A53"/>
    <w:rsid w:val="00370C5B"/>
    <w:rsid w:val="00371DB3"/>
    <w:rsid w:val="00372677"/>
    <w:rsid w:val="00372736"/>
    <w:rsid w:val="0037275B"/>
    <w:rsid w:val="003729C6"/>
    <w:rsid w:val="00372CC4"/>
    <w:rsid w:val="003733A7"/>
    <w:rsid w:val="00373446"/>
    <w:rsid w:val="0037372F"/>
    <w:rsid w:val="00373992"/>
    <w:rsid w:val="00373A65"/>
    <w:rsid w:val="00373C53"/>
    <w:rsid w:val="00373CCA"/>
    <w:rsid w:val="00373F52"/>
    <w:rsid w:val="00374617"/>
    <w:rsid w:val="00374A84"/>
    <w:rsid w:val="00374B92"/>
    <w:rsid w:val="00375818"/>
    <w:rsid w:val="00375911"/>
    <w:rsid w:val="003761E3"/>
    <w:rsid w:val="00376C32"/>
    <w:rsid w:val="003775FB"/>
    <w:rsid w:val="00381358"/>
    <w:rsid w:val="00381998"/>
    <w:rsid w:val="00382568"/>
    <w:rsid w:val="00383214"/>
    <w:rsid w:val="0038322A"/>
    <w:rsid w:val="00383B40"/>
    <w:rsid w:val="00383C2D"/>
    <w:rsid w:val="00383F28"/>
    <w:rsid w:val="003841CB"/>
    <w:rsid w:val="00384838"/>
    <w:rsid w:val="0038493C"/>
    <w:rsid w:val="003849A9"/>
    <w:rsid w:val="0038511B"/>
    <w:rsid w:val="00387C0D"/>
    <w:rsid w:val="00387DF1"/>
    <w:rsid w:val="00387EDD"/>
    <w:rsid w:val="0039022A"/>
    <w:rsid w:val="00390DD3"/>
    <w:rsid w:val="0039168E"/>
    <w:rsid w:val="0039170F"/>
    <w:rsid w:val="003918CE"/>
    <w:rsid w:val="00391EB1"/>
    <w:rsid w:val="00392086"/>
    <w:rsid w:val="003932A0"/>
    <w:rsid w:val="00393808"/>
    <w:rsid w:val="00393876"/>
    <w:rsid w:val="00393A46"/>
    <w:rsid w:val="00393C4D"/>
    <w:rsid w:val="00394F9F"/>
    <w:rsid w:val="003954C7"/>
    <w:rsid w:val="00395524"/>
    <w:rsid w:val="0039616F"/>
    <w:rsid w:val="00396D32"/>
    <w:rsid w:val="00396D97"/>
    <w:rsid w:val="003979C3"/>
    <w:rsid w:val="00397ACE"/>
    <w:rsid w:val="00397CFD"/>
    <w:rsid w:val="00397D8E"/>
    <w:rsid w:val="00397EC9"/>
    <w:rsid w:val="003A0C99"/>
    <w:rsid w:val="003A0CC5"/>
    <w:rsid w:val="003A0CDB"/>
    <w:rsid w:val="003A13C7"/>
    <w:rsid w:val="003A1A7C"/>
    <w:rsid w:val="003A265F"/>
    <w:rsid w:val="003A2A75"/>
    <w:rsid w:val="003A4275"/>
    <w:rsid w:val="003A451E"/>
    <w:rsid w:val="003A58AA"/>
    <w:rsid w:val="003A5AA5"/>
    <w:rsid w:val="003A5E31"/>
    <w:rsid w:val="003A65A0"/>
    <w:rsid w:val="003A66EB"/>
    <w:rsid w:val="003A6C79"/>
    <w:rsid w:val="003A7A31"/>
    <w:rsid w:val="003B04EA"/>
    <w:rsid w:val="003B0695"/>
    <w:rsid w:val="003B08B6"/>
    <w:rsid w:val="003B0B4B"/>
    <w:rsid w:val="003B150A"/>
    <w:rsid w:val="003B170B"/>
    <w:rsid w:val="003B1DBB"/>
    <w:rsid w:val="003B339E"/>
    <w:rsid w:val="003B3B59"/>
    <w:rsid w:val="003B3CD5"/>
    <w:rsid w:val="003B3E00"/>
    <w:rsid w:val="003B3E1F"/>
    <w:rsid w:val="003B3F29"/>
    <w:rsid w:val="003B4169"/>
    <w:rsid w:val="003B463A"/>
    <w:rsid w:val="003B5576"/>
    <w:rsid w:val="003B598A"/>
    <w:rsid w:val="003B63D4"/>
    <w:rsid w:val="003B66AC"/>
    <w:rsid w:val="003B6C4A"/>
    <w:rsid w:val="003B6F6D"/>
    <w:rsid w:val="003B7197"/>
    <w:rsid w:val="003B75B0"/>
    <w:rsid w:val="003B7B58"/>
    <w:rsid w:val="003C0659"/>
    <w:rsid w:val="003C06D3"/>
    <w:rsid w:val="003C16EE"/>
    <w:rsid w:val="003C2604"/>
    <w:rsid w:val="003C3456"/>
    <w:rsid w:val="003C358D"/>
    <w:rsid w:val="003C3C68"/>
    <w:rsid w:val="003C42DD"/>
    <w:rsid w:val="003C4E26"/>
    <w:rsid w:val="003C4F45"/>
    <w:rsid w:val="003C66C3"/>
    <w:rsid w:val="003C683A"/>
    <w:rsid w:val="003C72E2"/>
    <w:rsid w:val="003C76BF"/>
    <w:rsid w:val="003C78DA"/>
    <w:rsid w:val="003C7925"/>
    <w:rsid w:val="003C7EE6"/>
    <w:rsid w:val="003D009A"/>
    <w:rsid w:val="003D09DE"/>
    <w:rsid w:val="003D0D47"/>
    <w:rsid w:val="003D165D"/>
    <w:rsid w:val="003D1D8F"/>
    <w:rsid w:val="003D2A26"/>
    <w:rsid w:val="003D35A3"/>
    <w:rsid w:val="003D38D2"/>
    <w:rsid w:val="003D38DD"/>
    <w:rsid w:val="003D3C56"/>
    <w:rsid w:val="003D4444"/>
    <w:rsid w:val="003D4727"/>
    <w:rsid w:val="003D4A8C"/>
    <w:rsid w:val="003D511D"/>
    <w:rsid w:val="003D7169"/>
    <w:rsid w:val="003D73F5"/>
    <w:rsid w:val="003E0196"/>
    <w:rsid w:val="003E01F2"/>
    <w:rsid w:val="003E1038"/>
    <w:rsid w:val="003E11B1"/>
    <w:rsid w:val="003E21C4"/>
    <w:rsid w:val="003E31D6"/>
    <w:rsid w:val="003E39A9"/>
    <w:rsid w:val="003E3AC4"/>
    <w:rsid w:val="003E57BA"/>
    <w:rsid w:val="003E6C2C"/>
    <w:rsid w:val="003E787E"/>
    <w:rsid w:val="003E7BC9"/>
    <w:rsid w:val="003F0A81"/>
    <w:rsid w:val="003F0D13"/>
    <w:rsid w:val="003F1577"/>
    <w:rsid w:val="003F24AD"/>
    <w:rsid w:val="003F2987"/>
    <w:rsid w:val="003F2A28"/>
    <w:rsid w:val="003F2F3D"/>
    <w:rsid w:val="003F2F6E"/>
    <w:rsid w:val="003F4738"/>
    <w:rsid w:val="003F4760"/>
    <w:rsid w:val="003F4843"/>
    <w:rsid w:val="003F51F9"/>
    <w:rsid w:val="003F54C4"/>
    <w:rsid w:val="003F5721"/>
    <w:rsid w:val="003F7315"/>
    <w:rsid w:val="003F776F"/>
    <w:rsid w:val="003F7A6A"/>
    <w:rsid w:val="003F7E2B"/>
    <w:rsid w:val="004001FA"/>
    <w:rsid w:val="00400478"/>
    <w:rsid w:val="00400648"/>
    <w:rsid w:val="004006A8"/>
    <w:rsid w:val="00400902"/>
    <w:rsid w:val="004009EA"/>
    <w:rsid w:val="00400AE5"/>
    <w:rsid w:val="0040285C"/>
    <w:rsid w:val="00402C41"/>
    <w:rsid w:val="00402E16"/>
    <w:rsid w:val="00402EE9"/>
    <w:rsid w:val="0040347D"/>
    <w:rsid w:val="00403C1D"/>
    <w:rsid w:val="00403D57"/>
    <w:rsid w:val="00404114"/>
    <w:rsid w:val="004046A4"/>
    <w:rsid w:val="00404A89"/>
    <w:rsid w:val="00404DD8"/>
    <w:rsid w:val="00405297"/>
    <w:rsid w:val="00405D71"/>
    <w:rsid w:val="00405E4F"/>
    <w:rsid w:val="00406F29"/>
    <w:rsid w:val="00406F31"/>
    <w:rsid w:val="0040710C"/>
    <w:rsid w:val="0040794D"/>
    <w:rsid w:val="00407AAF"/>
    <w:rsid w:val="0041027D"/>
    <w:rsid w:val="00410BE9"/>
    <w:rsid w:val="00410CB5"/>
    <w:rsid w:val="00411002"/>
    <w:rsid w:val="004112D0"/>
    <w:rsid w:val="0041138C"/>
    <w:rsid w:val="00411557"/>
    <w:rsid w:val="00411767"/>
    <w:rsid w:val="00411BFB"/>
    <w:rsid w:val="004126A3"/>
    <w:rsid w:val="00412F25"/>
    <w:rsid w:val="004130DC"/>
    <w:rsid w:val="00413210"/>
    <w:rsid w:val="004132C9"/>
    <w:rsid w:val="0041397C"/>
    <w:rsid w:val="00413AC3"/>
    <w:rsid w:val="00414420"/>
    <w:rsid w:val="004146A5"/>
    <w:rsid w:val="00414FEF"/>
    <w:rsid w:val="004152CC"/>
    <w:rsid w:val="004156D6"/>
    <w:rsid w:val="00415C2C"/>
    <w:rsid w:val="00416E18"/>
    <w:rsid w:val="0041741C"/>
    <w:rsid w:val="00417ACC"/>
    <w:rsid w:val="00420140"/>
    <w:rsid w:val="0042125A"/>
    <w:rsid w:val="004214D1"/>
    <w:rsid w:val="00421696"/>
    <w:rsid w:val="00422533"/>
    <w:rsid w:val="00423734"/>
    <w:rsid w:val="00423AE2"/>
    <w:rsid w:val="0042422E"/>
    <w:rsid w:val="00424C5F"/>
    <w:rsid w:val="00424E3C"/>
    <w:rsid w:val="004254BE"/>
    <w:rsid w:val="00425C19"/>
    <w:rsid w:val="00426680"/>
    <w:rsid w:val="004266CD"/>
    <w:rsid w:val="0042696A"/>
    <w:rsid w:val="00426EB4"/>
    <w:rsid w:val="00427B51"/>
    <w:rsid w:val="00430408"/>
    <w:rsid w:val="004306E3"/>
    <w:rsid w:val="004308D7"/>
    <w:rsid w:val="00430EE0"/>
    <w:rsid w:val="00431303"/>
    <w:rsid w:val="004320C3"/>
    <w:rsid w:val="004320D3"/>
    <w:rsid w:val="004324C3"/>
    <w:rsid w:val="0043353C"/>
    <w:rsid w:val="00433843"/>
    <w:rsid w:val="004341F4"/>
    <w:rsid w:val="00434216"/>
    <w:rsid w:val="00434718"/>
    <w:rsid w:val="00434E88"/>
    <w:rsid w:val="0043533B"/>
    <w:rsid w:val="00436079"/>
    <w:rsid w:val="0043608F"/>
    <w:rsid w:val="00436763"/>
    <w:rsid w:val="0043727F"/>
    <w:rsid w:val="00437C36"/>
    <w:rsid w:val="00440364"/>
    <w:rsid w:val="00440462"/>
    <w:rsid w:val="0044058B"/>
    <w:rsid w:val="0044082C"/>
    <w:rsid w:val="00440876"/>
    <w:rsid w:val="0044182C"/>
    <w:rsid w:val="004425C8"/>
    <w:rsid w:val="00442B8A"/>
    <w:rsid w:val="00442EE7"/>
    <w:rsid w:val="0044307D"/>
    <w:rsid w:val="0044323F"/>
    <w:rsid w:val="004433C2"/>
    <w:rsid w:val="00444DDE"/>
    <w:rsid w:val="004456BB"/>
    <w:rsid w:val="00445735"/>
    <w:rsid w:val="004465E5"/>
    <w:rsid w:val="00446816"/>
    <w:rsid w:val="00446855"/>
    <w:rsid w:val="00447B42"/>
    <w:rsid w:val="00447EA1"/>
    <w:rsid w:val="00450382"/>
    <w:rsid w:val="004504FF"/>
    <w:rsid w:val="00450F6B"/>
    <w:rsid w:val="00451655"/>
    <w:rsid w:val="004516AF"/>
    <w:rsid w:val="0045270E"/>
    <w:rsid w:val="004545D8"/>
    <w:rsid w:val="004549EC"/>
    <w:rsid w:val="00454FA3"/>
    <w:rsid w:val="00454FFB"/>
    <w:rsid w:val="0045521D"/>
    <w:rsid w:val="00455229"/>
    <w:rsid w:val="0045540D"/>
    <w:rsid w:val="00455B7F"/>
    <w:rsid w:val="00455E6C"/>
    <w:rsid w:val="00455E99"/>
    <w:rsid w:val="00456E07"/>
    <w:rsid w:val="00457984"/>
    <w:rsid w:val="004579E8"/>
    <w:rsid w:val="00457E11"/>
    <w:rsid w:val="00457EC1"/>
    <w:rsid w:val="00460312"/>
    <w:rsid w:val="00460491"/>
    <w:rsid w:val="004604FE"/>
    <w:rsid w:val="004614A4"/>
    <w:rsid w:val="00461773"/>
    <w:rsid w:val="00461A79"/>
    <w:rsid w:val="00462820"/>
    <w:rsid w:val="00462BE4"/>
    <w:rsid w:val="004631B1"/>
    <w:rsid w:val="00464194"/>
    <w:rsid w:val="004641E7"/>
    <w:rsid w:val="0046474B"/>
    <w:rsid w:val="00464A55"/>
    <w:rsid w:val="004659BD"/>
    <w:rsid w:val="004665AA"/>
    <w:rsid w:val="00466A6C"/>
    <w:rsid w:val="0046721F"/>
    <w:rsid w:val="00467F40"/>
    <w:rsid w:val="004706F0"/>
    <w:rsid w:val="0047070E"/>
    <w:rsid w:val="004708B9"/>
    <w:rsid w:val="00470908"/>
    <w:rsid w:val="00470AB5"/>
    <w:rsid w:val="00472214"/>
    <w:rsid w:val="0047236D"/>
    <w:rsid w:val="00472B24"/>
    <w:rsid w:val="00472F8E"/>
    <w:rsid w:val="00473129"/>
    <w:rsid w:val="0047390E"/>
    <w:rsid w:val="00474233"/>
    <w:rsid w:val="004742D9"/>
    <w:rsid w:val="00474728"/>
    <w:rsid w:val="00474C1D"/>
    <w:rsid w:val="00474D2F"/>
    <w:rsid w:val="00475EF4"/>
    <w:rsid w:val="00476FCD"/>
    <w:rsid w:val="00477C38"/>
    <w:rsid w:val="004800F9"/>
    <w:rsid w:val="00480802"/>
    <w:rsid w:val="00480AD6"/>
    <w:rsid w:val="00480FE9"/>
    <w:rsid w:val="00481133"/>
    <w:rsid w:val="0048134F"/>
    <w:rsid w:val="00481EC5"/>
    <w:rsid w:val="00483BD6"/>
    <w:rsid w:val="00484AF4"/>
    <w:rsid w:val="00485E2F"/>
    <w:rsid w:val="00485E5B"/>
    <w:rsid w:val="00485EE0"/>
    <w:rsid w:val="00486385"/>
    <w:rsid w:val="00486C3D"/>
    <w:rsid w:val="0048703F"/>
    <w:rsid w:val="0048750A"/>
    <w:rsid w:val="0048759F"/>
    <w:rsid w:val="0048762D"/>
    <w:rsid w:val="00487641"/>
    <w:rsid w:val="00487DBB"/>
    <w:rsid w:val="004901D1"/>
    <w:rsid w:val="00491F0B"/>
    <w:rsid w:val="00492102"/>
    <w:rsid w:val="00492111"/>
    <w:rsid w:val="00493DD5"/>
    <w:rsid w:val="00495CBF"/>
    <w:rsid w:val="00495F34"/>
    <w:rsid w:val="0049683D"/>
    <w:rsid w:val="00497597"/>
    <w:rsid w:val="00497D9C"/>
    <w:rsid w:val="004A06AE"/>
    <w:rsid w:val="004A07D1"/>
    <w:rsid w:val="004A0BD5"/>
    <w:rsid w:val="004A1118"/>
    <w:rsid w:val="004A2D98"/>
    <w:rsid w:val="004A2E06"/>
    <w:rsid w:val="004A3D2F"/>
    <w:rsid w:val="004A3D94"/>
    <w:rsid w:val="004A47CE"/>
    <w:rsid w:val="004A4CD5"/>
    <w:rsid w:val="004A5E26"/>
    <w:rsid w:val="004A7C3B"/>
    <w:rsid w:val="004A7F1C"/>
    <w:rsid w:val="004B03A2"/>
    <w:rsid w:val="004B0768"/>
    <w:rsid w:val="004B0FEF"/>
    <w:rsid w:val="004B191F"/>
    <w:rsid w:val="004B2D7B"/>
    <w:rsid w:val="004B3018"/>
    <w:rsid w:val="004B3C47"/>
    <w:rsid w:val="004B43A9"/>
    <w:rsid w:val="004B4D33"/>
    <w:rsid w:val="004B5B35"/>
    <w:rsid w:val="004B5F28"/>
    <w:rsid w:val="004B61AE"/>
    <w:rsid w:val="004B6249"/>
    <w:rsid w:val="004B7210"/>
    <w:rsid w:val="004B73AD"/>
    <w:rsid w:val="004B7E2C"/>
    <w:rsid w:val="004B7E4E"/>
    <w:rsid w:val="004C06C0"/>
    <w:rsid w:val="004C1575"/>
    <w:rsid w:val="004C1586"/>
    <w:rsid w:val="004C19F7"/>
    <w:rsid w:val="004C1E31"/>
    <w:rsid w:val="004C23F0"/>
    <w:rsid w:val="004C37FF"/>
    <w:rsid w:val="004C3BBD"/>
    <w:rsid w:val="004C45D3"/>
    <w:rsid w:val="004C4961"/>
    <w:rsid w:val="004C4AA9"/>
    <w:rsid w:val="004C5A47"/>
    <w:rsid w:val="004C5B8E"/>
    <w:rsid w:val="004C5C59"/>
    <w:rsid w:val="004C6F2D"/>
    <w:rsid w:val="004C6F30"/>
    <w:rsid w:val="004C718D"/>
    <w:rsid w:val="004C7674"/>
    <w:rsid w:val="004C77E5"/>
    <w:rsid w:val="004C7E7C"/>
    <w:rsid w:val="004D10F5"/>
    <w:rsid w:val="004D178E"/>
    <w:rsid w:val="004D187D"/>
    <w:rsid w:val="004D18F2"/>
    <w:rsid w:val="004D1B3E"/>
    <w:rsid w:val="004D1CE0"/>
    <w:rsid w:val="004D1EE3"/>
    <w:rsid w:val="004D1F67"/>
    <w:rsid w:val="004D206A"/>
    <w:rsid w:val="004D22D6"/>
    <w:rsid w:val="004D23C4"/>
    <w:rsid w:val="004D31EB"/>
    <w:rsid w:val="004D369E"/>
    <w:rsid w:val="004D3B72"/>
    <w:rsid w:val="004D3EBB"/>
    <w:rsid w:val="004D43A6"/>
    <w:rsid w:val="004D4B2C"/>
    <w:rsid w:val="004D4E1E"/>
    <w:rsid w:val="004D57BB"/>
    <w:rsid w:val="004D5F9C"/>
    <w:rsid w:val="004D6A6A"/>
    <w:rsid w:val="004D6ABE"/>
    <w:rsid w:val="004D6BC2"/>
    <w:rsid w:val="004D7595"/>
    <w:rsid w:val="004D773C"/>
    <w:rsid w:val="004D7C45"/>
    <w:rsid w:val="004E13FB"/>
    <w:rsid w:val="004E178D"/>
    <w:rsid w:val="004E194F"/>
    <w:rsid w:val="004E20C0"/>
    <w:rsid w:val="004E2543"/>
    <w:rsid w:val="004E3940"/>
    <w:rsid w:val="004E4077"/>
    <w:rsid w:val="004E46F4"/>
    <w:rsid w:val="004E4913"/>
    <w:rsid w:val="004E5082"/>
    <w:rsid w:val="004E55D5"/>
    <w:rsid w:val="004E5DD1"/>
    <w:rsid w:val="004E654F"/>
    <w:rsid w:val="004E6AA7"/>
    <w:rsid w:val="004E6D22"/>
    <w:rsid w:val="004E750A"/>
    <w:rsid w:val="004E77B0"/>
    <w:rsid w:val="004F1477"/>
    <w:rsid w:val="004F27C5"/>
    <w:rsid w:val="004F3001"/>
    <w:rsid w:val="004F35AB"/>
    <w:rsid w:val="004F3875"/>
    <w:rsid w:val="004F3A60"/>
    <w:rsid w:val="004F3EFC"/>
    <w:rsid w:val="004F4046"/>
    <w:rsid w:val="004F46BF"/>
    <w:rsid w:val="004F5010"/>
    <w:rsid w:val="004F6060"/>
    <w:rsid w:val="004F6159"/>
    <w:rsid w:val="004F6284"/>
    <w:rsid w:val="004F695B"/>
    <w:rsid w:val="004F6AEA"/>
    <w:rsid w:val="005001C1"/>
    <w:rsid w:val="00500827"/>
    <w:rsid w:val="00501410"/>
    <w:rsid w:val="00501AC8"/>
    <w:rsid w:val="005024AA"/>
    <w:rsid w:val="0050254C"/>
    <w:rsid w:val="0050270E"/>
    <w:rsid w:val="00502E1F"/>
    <w:rsid w:val="00503324"/>
    <w:rsid w:val="00503779"/>
    <w:rsid w:val="00503ECF"/>
    <w:rsid w:val="00504244"/>
    <w:rsid w:val="00504687"/>
    <w:rsid w:val="00505042"/>
    <w:rsid w:val="005050F9"/>
    <w:rsid w:val="00505C47"/>
    <w:rsid w:val="00506391"/>
    <w:rsid w:val="0050642D"/>
    <w:rsid w:val="00506B7B"/>
    <w:rsid w:val="00506D98"/>
    <w:rsid w:val="00506FDC"/>
    <w:rsid w:val="00507779"/>
    <w:rsid w:val="00507932"/>
    <w:rsid w:val="00507FDA"/>
    <w:rsid w:val="00511507"/>
    <w:rsid w:val="005122A8"/>
    <w:rsid w:val="00512672"/>
    <w:rsid w:val="00512B74"/>
    <w:rsid w:val="005136AC"/>
    <w:rsid w:val="00513AAB"/>
    <w:rsid w:val="00513ED6"/>
    <w:rsid w:val="0051479D"/>
    <w:rsid w:val="00514CCE"/>
    <w:rsid w:val="00514F2F"/>
    <w:rsid w:val="005150D2"/>
    <w:rsid w:val="00517561"/>
    <w:rsid w:val="005200BC"/>
    <w:rsid w:val="00520E65"/>
    <w:rsid w:val="00521452"/>
    <w:rsid w:val="00521C08"/>
    <w:rsid w:val="005226D5"/>
    <w:rsid w:val="00522905"/>
    <w:rsid w:val="00523121"/>
    <w:rsid w:val="00524B4E"/>
    <w:rsid w:val="0052513C"/>
    <w:rsid w:val="00525C90"/>
    <w:rsid w:val="00525F22"/>
    <w:rsid w:val="0052732C"/>
    <w:rsid w:val="00527371"/>
    <w:rsid w:val="0052753F"/>
    <w:rsid w:val="00527BAC"/>
    <w:rsid w:val="00530BCF"/>
    <w:rsid w:val="00530F0D"/>
    <w:rsid w:val="005315F0"/>
    <w:rsid w:val="005317B4"/>
    <w:rsid w:val="00531B09"/>
    <w:rsid w:val="0053364B"/>
    <w:rsid w:val="005337D6"/>
    <w:rsid w:val="00533CE5"/>
    <w:rsid w:val="00534194"/>
    <w:rsid w:val="005342C3"/>
    <w:rsid w:val="005345FD"/>
    <w:rsid w:val="005348B2"/>
    <w:rsid w:val="0053604F"/>
    <w:rsid w:val="005363F3"/>
    <w:rsid w:val="00536950"/>
    <w:rsid w:val="00536B0A"/>
    <w:rsid w:val="00536C29"/>
    <w:rsid w:val="00536E27"/>
    <w:rsid w:val="0053778C"/>
    <w:rsid w:val="00537924"/>
    <w:rsid w:val="00537ECE"/>
    <w:rsid w:val="005405E7"/>
    <w:rsid w:val="00540728"/>
    <w:rsid w:val="005422D2"/>
    <w:rsid w:val="00542BC9"/>
    <w:rsid w:val="00543069"/>
    <w:rsid w:val="005430C9"/>
    <w:rsid w:val="0054472A"/>
    <w:rsid w:val="00545631"/>
    <w:rsid w:val="00545930"/>
    <w:rsid w:val="00545F3D"/>
    <w:rsid w:val="005468E3"/>
    <w:rsid w:val="005469AB"/>
    <w:rsid w:val="00547681"/>
    <w:rsid w:val="005476E2"/>
    <w:rsid w:val="005501BE"/>
    <w:rsid w:val="00551148"/>
    <w:rsid w:val="005512BA"/>
    <w:rsid w:val="00551511"/>
    <w:rsid w:val="00551820"/>
    <w:rsid w:val="00551A0E"/>
    <w:rsid w:val="00551E37"/>
    <w:rsid w:val="005524C1"/>
    <w:rsid w:val="00553992"/>
    <w:rsid w:val="00553F29"/>
    <w:rsid w:val="00554A68"/>
    <w:rsid w:val="00554DF0"/>
    <w:rsid w:val="005566AA"/>
    <w:rsid w:val="00556750"/>
    <w:rsid w:val="00556876"/>
    <w:rsid w:val="0055696D"/>
    <w:rsid w:val="00557051"/>
    <w:rsid w:val="005603F9"/>
    <w:rsid w:val="0056085C"/>
    <w:rsid w:val="00560E7B"/>
    <w:rsid w:val="00561115"/>
    <w:rsid w:val="005614CA"/>
    <w:rsid w:val="00562285"/>
    <w:rsid w:val="00562443"/>
    <w:rsid w:val="00562702"/>
    <w:rsid w:val="005629F4"/>
    <w:rsid w:val="005638A0"/>
    <w:rsid w:val="00563BD5"/>
    <w:rsid w:val="00564A4A"/>
    <w:rsid w:val="00565238"/>
    <w:rsid w:val="005656FF"/>
    <w:rsid w:val="00565907"/>
    <w:rsid w:val="00565E33"/>
    <w:rsid w:val="005663C8"/>
    <w:rsid w:val="0056680D"/>
    <w:rsid w:val="00567781"/>
    <w:rsid w:val="00567880"/>
    <w:rsid w:val="00567F15"/>
    <w:rsid w:val="00570405"/>
    <w:rsid w:val="00571031"/>
    <w:rsid w:val="0057109E"/>
    <w:rsid w:val="0057161D"/>
    <w:rsid w:val="00571C9E"/>
    <w:rsid w:val="00572350"/>
    <w:rsid w:val="005726D6"/>
    <w:rsid w:val="005726DC"/>
    <w:rsid w:val="00572E69"/>
    <w:rsid w:val="00572E75"/>
    <w:rsid w:val="005735EF"/>
    <w:rsid w:val="005739C3"/>
    <w:rsid w:val="00573E5E"/>
    <w:rsid w:val="00573F1C"/>
    <w:rsid w:val="005749FC"/>
    <w:rsid w:val="00574BC5"/>
    <w:rsid w:val="0057536B"/>
    <w:rsid w:val="00575D75"/>
    <w:rsid w:val="005763FD"/>
    <w:rsid w:val="00576927"/>
    <w:rsid w:val="00576B98"/>
    <w:rsid w:val="00577CB3"/>
    <w:rsid w:val="0058078F"/>
    <w:rsid w:val="005809DF"/>
    <w:rsid w:val="00581427"/>
    <w:rsid w:val="005815A7"/>
    <w:rsid w:val="00582B3E"/>
    <w:rsid w:val="00583184"/>
    <w:rsid w:val="005836EC"/>
    <w:rsid w:val="005838F1"/>
    <w:rsid w:val="005859A0"/>
    <w:rsid w:val="005860CA"/>
    <w:rsid w:val="005872A4"/>
    <w:rsid w:val="00587AA8"/>
    <w:rsid w:val="00587BFC"/>
    <w:rsid w:val="005907FC"/>
    <w:rsid w:val="00590BCD"/>
    <w:rsid w:val="00591C13"/>
    <w:rsid w:val="00591ED9"/>
    <w:rsid w:val="00591F0E"/>
    <w:rsid w:val="00592180"/>
    <w:rsid w:val="00592554"/>
    <w:rsid w:val="0059316C"/>
    <w:rsid w:val="00593202"/>
    <w:rsid w:val="00593682"/>
    <w:rsid w:val="00593A5B"/>
    <w:rsid w:val="00594DB4"/>
    <w:rsid w:val="0059546D"/>
    <w:rsid w:val="00595DAA"/>
    <w:rsid w:val="005967E4"/>
    <w:rsid w:val="00596C68"/>
    <w:rsid w:val="00596E02"/>
    <w:rsid w:val="005977ED"/>
    <w:rsid w:val="005A0216"/>
    <w:rsid w:val="005A0625"/>
    <w:rsid w:val="005A0692"/>
    <w:rsid w:val="005A18E5"/>
    <w:rsid w:val="005A1CD4"/>
    <w:rsid w:val="005A20B3"/>
    <w:rsid w:val="005A214F"/>
    <w:rsid w:val="005A218E"/>
    <w:rsid w:val="005A31F3"/>
    <w:rsid w:val="005A3629"/>
    <w:rsid w:val="005A3A16"/>
    <w:rsid w:val="005A3A5C"/>
    <w:rsid w:val="005A3A9C"/>
    <w:rsid w:val="005A3C26"/>
    <w:rsid w:val="005A408C"/>
    <w:rsid w:val="005A4811"/>
    <w:rsid w:val="005A5ABC"/>
    <w:rsid w:val="005A6339"/>
    <w:rsid w:val="005A6379"/>
    <w:rsid w:val="005A6854"/>
    <w:rsid w:val="005A6D7D"/>
    <w:rsid w:val="005A7DDB"/>
    <w:rsid w:val="005B0039"/>
    <w:rsid w:val="005B0569"/>
    <w:rsid w:val="005B09E5"/>
    <w:rsid w:val="005B0BA0"/>
    <w:rsid w:val="005B278D"/>
    <w:rsid w:val="005B28CD"/>
    <w:rsid w:val="005B29C3"/>
    <w:rsid w:val="005B3795"/>
    <w:rsid w:val="005B42F3"/>
    <w:rsid w:val="005B494B"/>
    <w:rsid w:val="005B4EBC"/>
    <w:rsid w:val="005B553E"/>
    <w:rsid w:val="005B5B66"/>
    <w:rsid w:val="005B6016"/>
    <w:rsid w:val="005B65DE"/>
    <w:rsid w:val="005B6ACA"/>
    <w:rsid w:val="005B6ADE"/>
    <w:rsid w:val="005B6AF3"/>
    <w:rsid w:val="005B73F4"/>
    <w:rsid w:val="005B794E"/>
    <w:rsid w:val="005B79C5"/>
    <w:rsid w:val="005C17CD"/>
    <w:rsid w:val="005C1EEA"/>
    <w:rsid w:val="005C200E"/>
    <w:rsid w:val="005C28D3"/>
    <w:rsid w:val="005C2BBF"/>
    <w:rsid w:val="005C3312"/>
    <w:rsid w:val="005C517C"/>
    <w:rsid w:val="005C5376"/>
    <w:rsid w:val="005C53A4"/>
    <w:rsid w:val="005C5AAA"/>
    <w:rsid w:val="005C5B4E"/>
    <w:rsid w:val="005C696E"/>
    <w:rsid w:val="005C7964"/>
    <w:rsid w:val="005C7A2C"/>
    <w:rsid w:val="005C7DCB"/>
    <w:rsid w:val="005D06A9"/>
    <w:rsid w:val="005D0F58"/>
    <w:rsid w:val="005D21C8"/>
    <w:rsid w:val="005D21F5"/>
    <w:rsid w:val="005D23A0"/>
    <w:rsid w:val="005D361A"/>
    <w:rsid w:val="005D391C"/>
    <w:rsid w:val="005D43FD"/>
    <w:rsid w:val="005D4A06"/>
    <w:rsid w:val="005D5B25"/>
    <w:rsid w:val="005D5D05"/>
    <w:rsid w:val="005D6533"/>
    <w:rsid w:val="005D684C"/>
    <w:rsid w:val="005D6BBE"/>
    <w:rsid w:val="005D6E32"/>
    <w:rsid w:val="005D719D"/>
    <w:rsid w:val="005D74D9"/>
    <w:rsid w:val="005D7DEE"/>
    <w:rsid w:val="005E0A69"/>
    <w:rsid w:val="005E0C2E"/>
    <w:rsid w:val="005E1922"/>
    <w:rsid w:val="005E240E"/>
    <w:rsid w:val="005E2DF6"/>
    <w:rsid w:val="005E450C"/>
    <w:rsid w:val="005E4CEE"/>
    <w:rsid w:val="005E59DB"/>
    <w:rsid w:val="005E62F6"/>
    <w:rsid w:val="005E64B0"/>
    <w:rsid w:val="005E6E2B"/>
    <w:rsid w:val="005F091F"/>
    <w:rsid w:val="005F0A27"/>
    <w:rsid w:val="005F101D"/>
    <w:rsid w:val="005F1FEC"/>
    <w:rsid w:val="005F2548"/>
    <w:rsid w:val="005F37B1"/>
    <w:rsid w:val="005F3EB8"/>
    <w:rsid w:val="005F5A75"/>
    <w:rsid w:val="005F5E05"/>
    <w:rsid w:val="005F62E1"/>
    <w:rsid w:val="005F6867"/>
    <w:rsid w:val="005F6BC4"/>
    <w:rsid w:val="005F70C9"/>
    <w:rsid w:val="005F7A74"/>
    <w:rsid w:val="00600810"/>
    <w:rsid w:val="00600C93"/>
    <w:rsid w:val="00601F95"/>
    <w:rsid w:val="00602F25"/>
    <w:rsid w:val="0060478E"/>
    <w:rsid w:val="00605FA7"/>
    <w:rsid w:val="00606AE9"/>
    <w:rsid w:val="00607C7E"/>
    <w:rsid w:val="006100CB"/>
    <w:rsid w:val="006104F8"/>
    <w:rsid w:val="006111F2"/>
    <w:rsid w:val="00611798"/>
    <w:rsid w:val="006124F6"/>
    <w:rsid w:val="006130BE"/>
    <w:rsid w:val="006139A8"/>
    <w:rsid w:val="006139C4"/>
    <w:rsid w:val="00614AEC"/>
    <w:rsid w:val="00614F44"/>
    <w:rsid w:val="00616778"/>
    <w:rsid w:val="00616A32"/>
    <w:rsid w:val="00616E55"/>
    <w:rsid w:val="00617033"/>
    <w:rsid w:val="006175B0"/>
    <w:rsid w:val="00617C9B"/>
    <w:rsid w:val="00620A67"/>
    <w:rsid w:val="00621179"/>
    <w:rsid w:val="00621F4D"/>
    <w:rsid w:val="00622356"/>
    <w:rsid w:val="00622BAE"/>
    <w:rsid w:val="00623852"/>
    <w:rsid w:val="00624443"/>
    <w:rsid w:val="006248D4"/>
    <w:rsid w:val="00624CF6"/>
    <w:rsid w:val="00625385"/>
    <w:rsid w:val="00625806"/>
    <w:rsid w:val="00626EB2"/>
    <w:rsid w:val="00627AEB"/>
    <w:rsid w:val="00630052"/>
    <w:rsid w:val="00630423"/>
    <w:rsid w:val="00630679"/>
    <w:rsid w:val="00630702"/>
    <w:rsid w:val="00630D7D"/>
    <w:rsid w:val="00631950"/>
    <w:rsid w:val="006329D0"/>
    <w:rsid w:val="00632A12"/>
    <w:rsid w:val="00633B46"/>
    <w:rsid w:val="00634063"/>
    <w:rsid w:val="006343B1"/>
    <w:rsid w:val="00634779"/>
    <w:rsid w:val="00635201"/>
    <w:rsid w:val="0063560B"/>
    <w:rsid w:val="006369EA"/>
    <w:rsid w:val="00636D8C"/>
    <w:rsid w:val="00637ACF"/>
    <w:rsid w:val="00637E21"/>
    <w:rsid w:val="0064051D"/>
    <w:rsid w:val="00640780"/>
    <w:rsid w:val="006416CD"/>
    <w:rsid w:val="00641D9A"/>
    <w:rsid w:val="00643A26"/>
    <w:rsid w:val="00643DE3"/>
    <w:rsid w:val="00644DC4"/>
    <w:rsid w:val="00645650"/>
    <w:rsid w:val="00645731"/>
    <w:rsid w:val="0064589D"/>
    <w:rsid w:val="00646998"/>
    <w:rsid w:val="00647073"/>
    <w:rsid w:val="00647149"/>
    <w:rsid w:val="006475B9"/>
    <w:rsid w:val="00647BB2"/>
    <w:rsid w:val="00647BC0"/>
    <w:rsid w:val="00650875"/>
    <w:rsid w:val="00650EFF"/>
    <w:rsid w:val="0065134D"/>
    <w:rsid w:val="0065222A"/>
    <w:rsid w:val="00652A7A"/>
    <w:rsid w:val="006533D7"/>
    <w:rsid w:val="00653A47"/>
    <w:rsid w:val="00653AF9"/>
    <w:rsid w:val="00653F1E"/>
    <w:rsid w:val="0065413A"/>
    <w:rsid w:val="00654195"/>
    <w:rsid w:val="00654578"/>
    <w:rsid w:val="00654D97"/>
    <w:rsid w:val="006557FF"/>
    <w:rsid w:val="006564BE"/>
    <w:rsid w:val="00656CF9"/>
    <w:rsid w:val="006572E0"/>
    <w:rsid w:val="00657C36"/>
    <w:rsid w:val="00660421"/>
    <w:rsid w:val="006613AD"/>
    <w:rsid w:val="006617EA"/>
    <w:rsid w:val="00661AD0"/>
    <w:rsid w:val="00661DE5"/>
    <w:rsid w:val="0066214A"/>
    <w:rsid w:val="00662BB0"/>
    <w:rsid w:val="00663938"/>
    <w:rsid w:val="006642A2"/>
    <w:rsid w:val="00664F4F"/>
    <w:rsid w:val="0066576E"/>
    <w:rsid w:val="00666437"/>
    <w:rsid w:val="00666C58"/>
    <w:rsid w:val="00667E10"/>
    <w:rsid w:val="00670DE6"/>
    <w:rsid w:val="00670EE1"/>
    <w:rsid w:val="00671896"/>
    <w:rsid w:val="0067310D"/>
    <w:rsid w:val="0067318B"/>
    <w:rsid w:val="0067370E"/>
    <w:rsid w:val="006739CC"/>
    <w:rsid w:val="00674253"/>
    <w:rsid w:val="0067486D"/>
    <w:rsid w:val="00674BE8"/>
    <w:rsid w:val="00674F0B"/>
    <w:rsid w:val="006756A1"/>
    <w:rsid w:val="00675C31"/>
    <w:rsid w:val="00675DFA"/>
    <w:rsid w:val="00676517"/>
    <w:rsid w:val="006765D2"/>
    <w:rsid w:val="00676A59"/>
    <w:rsid w:val="00677231"/>
    <w:rsid w:val="00677AC6"/>
    <w:rsid w:val="00680929"/>
    <w:rsid w:val="00680ED0"/>
    <w:rsid w:val="00681282"/>
    <w:rsid w:val="00681F12"/>
    <w:rsid w:val="00682A18"/>
    <w:rsid w:val="006832C6"/>
    <w:rsid w:val="00684D2C"/>
    <w:rsid w:val="00685C49"/>
    <w:rsid w:val="0068617F"/>
    <w:rsid w:val="00686E0E"/>
    <w:rsid w:val="00686E66"/>
    <w:rsid w:val="0068780E"/>
    <w:rsid w:val="00687968"/>
    <w:rsid w:val="006916A6"/>
    <w:rsid w:val="00691CDA"/>
    <w:rsid w:val="00692156"/>
    <w:rsid w:val="006927DB"/>
    <w:rsid w:val="00693995"/>
    <w:rsid w:val="00693F4F"/>
    <w:rsid w:val="00694407"/>
    <w:rsid w:val="00694467"/>
    <w:rsid w:val="006944BE"/>
    <w:rsid w:val="00694688"/>
    <w:rsid w:val="00694791"/>
    <w:rsid w:val="006948B6"/>
    <w:rsid w:val="0069528D"/>
    <w:rsid w:val="0069552F"/>
    <w:rsid w:val="006961F9"/>
    <w:rsid w:val="00696D70"/>
    <w:rsid w:val="006971D3"/>
    <w:rsid w:val="00697891"/>
    <w:rsid w:val="00697C57"/>
    <w:rsid w:val="00697ED8"/>
    <w:rsid w:val="006A0A66"/>
    <w:rsid w:val="006A1377"/>
    <w:rsid w:val="006A155C"/>
    <w:rsid w:val="006A1E4C"/>
    <w:rsid w:val="006A23A5"/>
    <w:rsid w:val="006A23B4"/>
    <w:rsid w:val="006A2561"/>
    <w:rsid w:val="006A332D"/>
    <w:rsid w:val="006A3CE7"/>
    <w:rsid w:val="006A3DF0"/>
    <w:rsid w:val="006A410D"/>
    <w:rsid w:val="006A4137"/>
    <w:rsid w:val="006A5D14"/>
    <w:rsid w:val="006A6122"/>
    <w:rsid w:val="006A62C1"/>
    <w:rsid w:val="006A70EA"/>
    <w:rsid w:val="006A7440"/>
    <w:rsid w:val="006A7BC3"/>
    <w:rsid w:val="006B0878"/>
    <w:rsid w:val="006B13A1"/>
    <w:rsid w:val="006B161B"/>
    <w:rsid w:val="006B1759"/>
    <w:rsid w:val="006B19FB"/>
    <w:rsid w:val="006B1BEA"/>
    <w:rsid w:val="006B1E54"/>
    <w:rsid w:val="006B219E"/>
    <w:rsid w:val="006B2720"/>
    <w:rsid w:val="006B292B"/>
    <w:rsid w:val="006B2EFE"/>
    <w:rsid w:val="006B3200"/>
    <w:rsid w:val="006B4733"/>
    <w:rsid w:val="006B498F"/>
    <w:rsid w:val="006B532F"/>
    <w:rsid w:val="006B592F"/>
    <w:rsid w:val="006B5A34"/>
    <w:rsid w:val="006B5A5C"/>
    <w:rsid w:val="006B5CE5"/>
    <w:rsid w:val="006B5F8D"/>
    <w:rsid w:val="006B66FE"/>
    <w:rsid w:val="006B7F1B"/>
    <w:rsid w:val="006C0DDB"/>
    <w:rsid w:val="006C0E8C"/>
    <w:rsid w:val="006C1853"/>
    <w:rsid w:val="006C1AF4"/>
    <w:rsid w:val="006C1C4E"/>
    <w:rsid w:val="006C2161"/>
    <w:rsid w:val="006C2D03"/>
    <w:rsid w:val="006C2F5E"/>
    <w:rsid w:val="006C2F74"/>
    <w:rsid w:val="006C2FBC"/>
    <w:rsid w:val="006C312B"/>
    <w:rsid w:val="006C3605"/>
    <w:rsid w:val="006C5145"/>
    <w:rsid w:val="006C547D"/>
    <w:rsid w:val="006C62F3"/>
    <w:rsid w:val="006C6327"/>
    <w:rsid w:val="006C6D01"/>
    <w:rsid w:val="006C7080"/>
    <w:rsid w:val="006C7C30"/>
    <w:rsid w:val="006D0278"/>
    <w:rsid w:val="006D06C5"/>
    <w:rsid w:val="006D081C"/>
    <w:rsid w:val="006D0E8E"/>
    <w:rsid w:val="006D1022"/>
    <w:rsid w:val="006D10D6"/>
    <w:rsid w:val="006D144E"/>
    <w:rsid w:val="006D1822"/>
    <w:rsid w:val="006D26EC"/>
    <w:rsid w:val="006D30FF"/>
    <w:rsid w:val="006D31F0"/>
    <w:rsid w:val="006D339C"/>
    <w:rsid w:val="006D356B"/>
    <w:rsid w:val="006D387D"/>
    <w:rsid w:val="006D466F"/>
    <w:rsid w:val="006D493B"/>
    <w:rsid w:val="006D4A85"/>
    <w:rsid w:val="006D5231"/>
    <w:rsid w:val="006D54C5"/>
    <w:rsid w:val="006D6316"/>
    <w:rsid w:val="006D69AE"/>
    <w:rsid w:val="006D75BB"/>
    <w:rsid w:val="006D7C38"/>
    <w:rsid w:val="006D7F52"/>
    <w:rsid w:val="006E00E1"/>
    <w:rsid w:val="006E02D3"/>
    <w:rsid w:val="006E041F"/>
    <w:rsid w:val="006E042A"/>
    <w:rsid w:val="006E0A75"/>
    <w:rsid w:val="006E3E97"/>
    <w:rsid w:val="006E45B8"/>
    <w:rsid w:val="006E4C03"/>
    <w:rsid w:val="006E5BD1"/>
    <w:rsid w:val="006E5E3C"/>
    <w:rsid w:val="006E5EF1"/>
    <w:rsid w:val="006E7A87"/>
    <w:rsid w:val="006F08D6"/>
    <w:rsid w:val="006F0CC1"/>
    <w:rsid w:val="006F1654"/>
    <w:rsid w:val="006F1D24"/>
    <w:rsid w:val="006F1ED3"/>
    <w:rsid w:val="006F2513"/>
    <w:rsid w:val="006F2815"/>
    <w:rsid w:val="006F2844"/>
    <w:rsid w:val="006F3192"/>
    <w:rsid w:val="006F4A12"/>
    <w:rsid w:val="006F4C49"/>
    <w:rsid w:val="006F4CBB"/>
    <w:rsid w:val="006F5205"/>
    <w:rsid w:val="006F5269"/>
    <w:rsid w:val="006F5A8C"/>
    <w:rsid w:val="006F5DF3"/>
    <w:rsid w:val="006F607D"/>
    <w:rsid w:val="006F6090"/>
    <w:rsid w:val="006F609E"/>
    <w:rsid w:val="006F6D35"/>
    <w:rsid w:val="006F6E05"/>
    <w:rsid w:val="006F7C25"/>
    <w:rsid w:val="0070015F"/>
    <w:rsid w:val="007007AA"/>
    <w:rsid w:val="00700C99"/>
    <w:rsid w:val="00700DA2"/>
    <w:rsid w:val="00700E2F"/>
    <w:rsid w:val="007012F4"/>
    <w:rsid w:val="00701BE5"/>
    <w:rsid w:val="00701C46"/>
    <w:rsid w:val="00701D2A"/>
    <w:rsid w:val="00702706"/>
    <w:rsid w:val="00702772"/>
    <w:rsid w:val="00702785"/>
    <w:rsid w:val="00702955"/>
    <w:rsid w:val="007029DF"/>
    <w:rsid w:val="007031B2"/>
    <w:rsid w:val="00703270"/>
    <w:rsid w:val="007042A6"/>
    <w:rsid w:val="007044C2"/>
    <w:rsid w:val="00704949"/>
    <w:rsid w:val="00704B18"/>
    <w:rsid w:val="00705277"/>
    <w:rsid w:val="0070579A"/>
    <w:rsid w:val="00706216"/>
    <w:rsid w:val="00707361"/>
    <w:rsid w:val="00710657"/>
    <w:rsid w:val="00710CC8"/>
    <w:rsid w:val="00711010"/>
    <w:rsid w:val="00711461"/>
    <w:rsid w:val="007114AA"/>
    <w:rsid w:val="007114F7"/>
    <w:rsid w:val="007115A1"/>
    <w:rsid w:val="007115ED"/>
    <w:rsid w:val="0071231B"/>
    <w:rsid w:val="00712C16"/>
    <w:rsid w:val="00713340"/>
    <w:rsid w:val="007133EF"/>
    <w:rsid w:val="0071360B"/>
    <w:rsid w:val="007139DE"/>
    <w:rsid w:val="00713A20"/>
    <w:rsid w:val="0071414B"/>
    <w:rsid w:val="00714AC4"/>
    <w:rsid w:val="00715019"/>
    <w:rsid w:val="00715496"/>
    <w:rsid w:val="007158D4"/>
    <w:rsid w:val="00715D84"/>
    <w:rsid w:val="0071609B"/>
    <w:rsid w:val="0071661F"/>
    <w:rsid w:val="00717724"/>
    <w:rsid w:val="00720033"/>
    <w:rsid w:val="0072013E"/>
    <w:rsid w:val="00720164"/>
    <w:rsid w:val="00720305"/>
    <w:rsid w:val="00720D48"/>
    <w:rsid w:val="00721670"/>
    <w:rsid w:val="00722049"/>
    <w:rsid w:val="007223E3"/>
    <w:rsid w:val="0072265A"/>
    <w:rsid w:val="007228B9"/>
    <w:rsid w:val="00722E34"/>
    <w:rsid w:val="00723264"/>
    <w:rsid w:val="00723A05"/>
    <w:rsid w:val="00724E7D"/>
    <w:rsid w:val="00724EC7"/>
    <w:rsid w:val="0072555D"/>
    <w:rsid w:val="00725CBE"/>
    <w:rsid w:val="0072685C"/>
    <w:rsid w:val="007268F3"/>
    <w:rsid w:val="00726B97"/>
    <w:rsid w:val="00726C14"/>
    <w:rsid w:val="00726CB3"/>
    <w:rsid w:val="0072724B"/>
    <w:rsid w:val="0072733C"/>
    <w:rsid w:val="007276F5"/>
    <w:rsid w:val="00727C55"/>
    <w:rsid w:val="00727DA3"/>
    <w:rsid w:val="007303ED"/>
    <w:rsid w:val="007311AB"/>
    <w:rsid w:val="00731327"/>
    <w:rsid w:val="007336A1"/>
    <w:rsid w:val="00733985"/>
    <w:rsid w:val="00733CE0"/>
    <w:rsid w:val="007342CF"/>
    <w:rsid w:val="007369DE"/>
    <w:rsid w:val="00736E3D"/>
    <w:rsid w:val="0073707E"/>
    <w:rsid w:val="00737177"/>
    <w:rsid w:val="00737199"/>
    <w:rsid w:val="00737911"/>
    <w:rsid w:val="00737998"/>
    <w:rsid w:val="00737DED"/>
    <w:rsid w:val="00740603"/>
    <w:rsid w:val="00740CC5"/>
    <w:rsid w:val="00740F18"/>
    <w:rsid w:val="00741226"/>
    <w:rsid w:val="007418AB"/>
    <w:rsid w:val="00741DAA"/>
    <w:rsid w:val="007420F5"/>
    <w:rsid w:val="007422FB"/>
    <w:rsid w:val="00742363"/>
    <w:rsid w:val="00742371"/>
    <w:rsid w:val="00742830"/>
    <w:rsid w:val="00742A5E"/>
    <w:rsid w:val="007437F3"/>
    <w:rsid w:val="007438EE"/>
    <w:rsid w:val="00745009"/>
    <w:rsid w:val="007450AD"/>
    <w:rsid w:val="007459F1"/>
    <w:rsid w:val="00745D8E"/>
    <w:rsid w:val="00746CA1"/>
    <w:rsid w:val="007500E9"/>
    <w:rsid w:val="007500EF"/>
    <w:rsid w:val="007505E5"/>
    <w:rsid w:val="00750866"/>
    <w:rsid w:val="00751A3B"/>
    <w:rsid w:val="00752B70"/>
    <w:rsid w:val="00752C8F"/>
    <w:rsid w:val="00753B88"/>
    <w:rsid w:val="00754305"/>
    <w:rsid w:val="00754734"/>
    <w:rsid w:val="00754B9C"/>
    <w:rsid w:val="00754CCB"/>
    <w:rsid w:val="00754E2B"/>
    <w:rsid w:val="007561FA"/>
    <w:rsid w:val="00757058"/>
    <w:rsid w:val="007573C2"/>
    <w:rsid w:val="00757ED4"/>
    <w:rsid w:val="00761144"/>
    <w:rsid w:val="0076210D"/>
    <w:rsid w:val="0076227C"/>
    <w:rsid w:val="0076271C"/>
    <w:rsid w:val="00762833"/>
    <w:rsid w:val="0076289B"/>
    <w:rsid w:val="007629BE"/>
    <w:rsid w:val="00763595"/>
    <w:rsid w:val="00763AD4"/>
    <w:rsid w:val="00763CBC"/>
    <w:rsid w:val="007645B6"/>
    <w:rsid w:val="0076472D"/>
    <w:rsid w:val="0076487B"/>
    <w:rsid w:val="007649E2"/>
    <w:rsid w:val="00764AD2"/>
    <w:rsid w:val="00764F48"/>
    <w:rsid w:val="00764F50"/>
    <w:rsid w:val="0076626F"/>
    <w:rsid w:val="00766340"/>
    <w:rsid w:val="00766884"/>
    <w:rsid w:val="00766977"/>
    <w:rsid w:val="00766A8B"/>
    <w:rsid w:val="007675AD"/>
    <w:rsid w:val="00767612"/>
    <w:rsid w:val="00770C89"/>
    <w:rsid w:val="00770D1B"/>
    <w:rsid w:val="00772A38"/>
    <w:rsid w:val="00772E77"/>
    <w:rsid w:val="0077395C"/>
    <w:rsid w:val="007741B1"/>
    <w:rsid w:val="007742A7"/>
    <w:rsid w:val="00774540"/>
    <w:rsid w:val="00774F36"/>
    <w:rsid w:val="00775026"/>
    <w:rsid w:val="0077515A"/>
    <w:rsid w:val="00776980"/>
    <w:rsid w:val="00777DD0"/>
    <w:rsid w:val="0078073A"/>
    <w:rsid w:val="00780E28"/>
    <w:rsid w:val="00780E60"/>
    <w:rsid w:val="00781450"/>
    <w:rsid w:val="00781A6F"/>
    <w:rsid w:val="0078261C"/>
    <w:rsid w:val="007827A7"/>
    <w:rsid w:val="0078305D"/>
    <w:rsid w:val="00783812"/>
    <w:rsid w:val="007845CD"/>
    <w:rsid w:val="007850C3"/>
    <w:rsid w:val="00785202"/>
    <w:rsid w:val="007864E3"/>
    <w:rsid w:val="00786CF5"/>
    <w:rsid w:val="007870F2"/>
    <w:rsid w:val="007871C0"/>
    <w:rsid w:val="00787FAB"/>
    <w:rsid w:val="00790413"/>
    <w:rsid w:val="00790E49"/>
    <w:rsid w:val="0079165E"/>
    <w:rsid w:val="00791AD5"/>
    <w:rsid w:val="00792100"/>
    <w:rsid w:val="00792429"/>
    <w:rsid w:val="007930CB"/>
    <w:rsid w:val="0079356A"/>
    <w:rsid w:val="00793909"/>
    <w:rsid w:val="00793ADD"/>
    <w:rsid w:val="00793BF1"/>
    <w:rsid w:val="007940FA"/>
    <w:rsid w:val="00794106"/>
    <w:rsid w:val="0079490F"/>
    <w:rsid w:val="00795261"/>
    <w:rsid w:val="00795381"/>
    <w:rsid w:val="0079542D"/>
    <w:rsid w:val="00795C86"/>
    <w:rsid w:val="00796358"/>
    <w:rsid w:val="007967A2"/>
    <w:rsid w:val="00796A65"/>
    <w:rsid w:val="007976C2"/>
    <w:rsid w:val="00797711"/>
    <w:rsid w:val="007979AA"/>
    <w:rsid w:val="007A1885"/>
    <w:rsid w:val="007A1B0A"/>
    <w:rsid w:val="007A2B39"/>
    <w:rsid w:val="007A2D5C"/>
    <w:rsid w:val="007A3547"/>
    <w:rsid w:val="007A36DC"/>
    <w:rsid w:val="007A3C0D"/>
    <w:rsid w:val="007A40D7"/>
    <w:rsid w:val="007A45FB"/>
    <w:rsid w:val="007A4731"/>
    <w:rsid w:val="007A4B46"/>
    <w:rsid w:val="007A4BB4"/>
    <w:rsid w:val="007A4E8C"/>
    <w:rsid w:val="007A4EEF"/>
    <w:rsid w:val="007A5C8B"/>
    <w:rsid w:val="007A6E77"/>
    <w:rsid w:val="007A72B8"/>
    <w:rsid w:val="007A741D"/>
    <w:rsid w:val="007A7459"/>
    <w:rsid w:val="007A7A99"/>
    <w:rsid w:val="007A7DB9"/>
    <w:rsid w:val="007A7F78"/>
    <w:rsid w:val="007B0904"/>
    <w:rsid w:val="007B298C"/>
    <w:rsid w:val="007B2B31"/>
    <w:rsid w:val="007B2EAB"/>
    <w:rsid w:val="007B35DB"/>
    <w:rsid w:val="007B35F9"/>
    <w:rsid w:val="007B3B40"/>
    <w:rsid w:val="007B562D"/>
    <w:rsid w:val="007B5728"/>
    <w:rsid w:val="007B5A33"/>
    <w:rsid w:val="007B5F18"/>
    <w:rsid w:val="007B7CDE"/>
    <w:rsid w:val="007B7E56"/>
    <w:rsid w:val="007C0018"/>
    <w:rsid w:val="007C03C8"/>
    <w:rsid w:val="007C0B09"/>
    <w:rsid w:val="007C0CC8"/>
    <w:rsid w:val="007C0D59"/>
    <w:rsid w:val="007C10B3"/>
    <w:rsid w:val="007C14CF"/>
    <w:rsid w:val="007C1D32"/>
    <w:rsid w:val="007C335C"/>
    <w:rsid w:val="007C3740"/>
    <w:rsid w:val="007C37BD"/>
    <w:rsid w:val="007C38D7"/>
    <w:rsid w:val="007C392A"/>
    <w:rsid w:val="007C3C59"/>
    <w:rsid w:val="007C47F5"/>
    <w:rsid w:val="007C51B7"/>
    <w:rsid w:val="007C5492"/>
    <w:rsid w:val="007C54A4"/>
    <w:rsid w:val="007C5BEA"/>
    <w:rsid w:val="007C69A9"/>
    <w:rsid w:val="007C7214"/>
    <w:rsid w:val="007C79A6"/>
    <w:rsid w:val="007D051D"/>
    <w:rsid w:val="007D1846"/>
    <w:rsid w:val="007D1BD2"/>
    <w:rsid w:val="007D1EB9"/>
    <w:rsid w:val="007D296F"/>
    <w:rsid w:val="007D3C51"/>
    <w:rsid w:val="007D410A"/>
    <w:rsid w:val="007D44A5"/>
    <w:rsid w:val="007D4750"/>
    <w:rsid w:val="007D5541"/>
    <w:rsid w:val="007D5D1B"/>
    <w:rsid w:val="007D5D41"/>
    <w:rsid w:val="007D5E24"/>
    <w:rsid w:val="007D5EEC"/>
    <w:rsid w:val="007D6A24"/>
    <w:rsid w:val="007D6CD0"/>
    <w:rsid w:val="007D730D"/>
    <w:rsid w:val="007E0248"/>
    <w:rsid w:val="007E06BE"/>
    <w:rsid w:val="007E0EAB"/>
    <w:rsid w:val="007E10F8"/>
    <w:rsid w:val="007E1532"/>
    <w:rsid w:val="007E2078"/>
    <w:rsid w:val="007E27B2"/>
    <w:rsid w:val="007E2E08"/>
    <w:rsid w:val="007E2EAE"/>
    <w:rsid w:val="007E39BB"/>
    <w:rsid w:val="007E405C"/>
    <w:rsid w:val="007E48DF"/>
    <w:rsid w:val="007E564C"/>
    <w:rsid w:val="007E5783"/>
    <w:rsid w:val="007E6186"/>
    <w:rsid w:val="007E70DE"/>
    <w:rsid w:val="007E7A35"/>
    <w:rsid w:val="007E7D64"/>
    <w:rsid w:val="007E7EAF"/>
    <w:rsid w:val="007F02C4"/>
    <w:rsid w:val="007F03CC"/>
    <w:rsid w:val="007F0685"/>
    <w:rsid w:val="007F092F"/>
    <w:rsid w:val="007F1712"/>
    <w:rsid w:val="007F1788"/>
    <w:rsid w:val="007F1ADE"/>
    <w:rsid w:val="007F1CB7"/>
    <w:rsid w:val="007F285A"/>
    <w:rsid w:val="007F3BE2"/>
    <w:rsid w:val="007F3F76"/>
    <w:rsid w:val="007F41CD"/>
    <w:rsid w:val="007F46F5"/>
    <w:rsid w:val="007F4A9D"/>
    <w:rsid w:val="007F4FDB"/>
    <w:rsid w:val="007F507F"/>
    <w:rsid w:val="007F5B63"/>
    <w:rsid w:val="007F75FB"/>
    <w:rsid w:val="007F7895"/>
    <w:rsid w:val="00800A86"/>
    <w:rsid w:val="00800B86"/>
    <w:rsid w:val="00800DE5"/>
    <w:rsid w:val="00801007"/>
    <w:rsid w:val="0080136F"/>
    <w:rsid w:val="00801BFA"/>
    <w:rsid w:val="008027DA"/>
    <w:rsid w:val="008027F0"/>
    <w:rsid w:val="00802A86"/>
    <w:rsid w:val="008032A3"/>
    <w:rsid w:val="00804E44"/>
    <w:rsid w:val="008057C7"/>
    <w:rsid w:val="00806795"/>
    <w:rsid w:val="00806C5E"/>
    <w:rsid w:val="00806EEB"/>
    <w:rsid w:val="0081046E"/>
    <w:rsid w:val="00810B1F"/>
    <w:rsid w:val="00810C35"/>
    <w:rsid w:val="00811016"/>
    <w:rsid w:val="00811826"/>
    <w:rsid w:val="00811D2C"/>
    <w:rsid w:val="008128B1"/>
    <w:rsid w:val="00812B97"/>
    <w:rsid w:val="00813233"/>
    <w:rsid w:val="00813288"/>
    <w:rsid w:val="00813681"/>
    <w:rsid w:val="008139EB"/>
    <w:rsid w:val="008139EC"/>
    <w:rsid w:val="00813FE5"/>
    <w:rsid w:val="008144AF"/>
    <w:rsid w:val="00814949"/>
    <w:rsid w:val="008149CB"/>
    <w:rsid w:val="00814A9A"/>
    <w:rsid w:val="00814C28"/>
    <w:rsid w:val="0081526D"/>
    <w:rsid w:val="00815938"/>
    <w:rsid w:val="0081597F"/>
    <w:rsid w:val="00815AAD"/>
    <w:rsid w:val="008170C5"/>
    <w:rsid w:val="0081737D"/>
    <w:rsid w:val="008174F8"/>
    <w:rsid w:val="008177F5"/>
    <w:rsid w:val="0082081C"/>
    <w:rsid w:val="00820E4F"/>
    <w:rsid w:val="00820FBE"/>
    <w:rsid w:val="008212C2"/>
    <w:rsid w:val="00821E7D"/>
    <w:rsid w:val="00821FDE"/>
    <w:rsid w:val="00824177"/>
    <w:rsid w:val="0082471E"/>
    <w:rsid w:val="00824951"/>
    <w:rsid w:val="00824CAE"/>
    <w:rsid w:val="00824CDC"/>
    <w:rsid w:val="008250C7"/>
    <w:rsid w:val="008252CC"/>
    <w:rsid w:val="008260D8"/>
    <w:rsid w:val="00826618"/>
    <w:rsid w:val="0082676C"/>
    <w:rsid w:val="00826876"/>
    <w:rsid w:val="00826E93"/>
    <w:rsid w:val="008271F3"/>
    <w:rsid w:val="00827593"/>
    <w:rsid w:val="00827C4B"/>
    <w:rsid w:val="00827CA8"/>
    <w:rsid w:val="00827D87"/>
    <w:rsid w:val="008300EA"/>
    <w:rsid w:val="00830531"/>
    <w:rsid w:val="00831110"/>
    <w:rsid w:val="008321AD"/>
    <w:rsid w:val="008322CD"/>
    <w:rsid w:val="0083234F"/>
    <w:rsid w:val="008343E4"/>
    <w:rsid w:val="0083487D"/>
    <w:rsid w:val="00834DAB"/>
    <w:rsid w:val="00835175"/>
    <w:rsid w:val="008352B4"/>
    <w:rsid w:val="0083570A"/>
    <w:rsid w:val="00835EF1"/>
    <w:rsid w:val="0083627C"/>
    <w:rsid w:val="008362E5"/>
    <w:rsid w:val="00836639"/>
    <w:rsid w:val="008368C1"/>
    <w:rsid w:val="00841540"/>
    <w:rsid w:val="008418B5"/>
    <w:rsid w:val="0084192B"/>
    <w:rsid w:val="00842CB8"/>
    <w:rsid w:val="0084371F"/>
    <w:rsid w:val="0084394F"/>
    <w:rsid w:val="00843AC7"/>
    <w:rsid w:val="00843ACD"/>
    <w:rsid w:val="00843DDA"/>
    <w:rsid w:val="0084453C"/>
    <w:rsid w:val="0084478D"/>
    <w:rsid w:val="00844C9E"/>
    <w:rsid w:val="00844F53"/>
    <w:rsid w:val="0084528F"/>
    <w:rsid w:val="00846EEF"/>
    <w:rsid w:val="00847193"/>
    <w:rsid w:val="00850002"/>
    <w:rsid w:val="0085042E"/>
    <w:rsid w:val="008507C3"/>
    <w:rsid w:val="00850A3F"/>
    <w:rsid w:val="00850D3A"/>
    <w:rsid w:val="0085149A"/>
    <w:rsid w:val="008519FC"/>
    <w:rsid w:val="00851EF6"/>
    <w:rsid w:val="00852311"/>
    <w:rsid w:val="0085246C"/>
    <w:rsid w:val="008531B5"/>
    <w:rsid w:val="0085321F"/>
    <w:rsid w:val="0085380C"/>
    <w:rsid w:val="00853DE6"/>
    <w:rsid w:val="008542C5"/>
    <w:rsid w:val="008551CF"/>
    <w:rsid w:val="008553AF"/>
    <w:rsid w:val="008553DC"/>
    <w:rsid w:val="0085566B"/>
    <w:rsid w:val="00855849"/>
    <w:rsid w:val="00855E9D"/>
    <w:rsid w:val="008560A5"/>
    <w:rsid w:val="0085659C"/>
    <w:rsid w:val="0085667D"/>
    <w:rsid w:val="00856766"/>
    <w:rsid w:val="008569EE"/>
    <w:rsid w:val="00856C68"/>
    <w:rsid w:val="00856E07"/>
    <w:rsid w:val="008571F0"/>
    <w:rsid w:val="0085764E"/>
    <w:rsid w:val="0086050E"/>
    <w:rsid w:val="0086108B"/>
    <w:rsid w:val="00861543"/>
    <w:rsid w:val="00861C5C"/>
    <w:rsid w:val="008624CF"/>
    <w:rsid w:val="008625BF"/>
    <w:rsid w:val="008636C8"/>
    <w:rsid w:val="00864C97"/>
    <w:rsid w:val="00864E5D"/>
    <w:rsid w:val="008653BF"/>
    <w:rsid w:val="0086569C"/>
    <w:rsid w:val="00865CB1"/>
    <w:rsid w:val="0086675A"/>
    <w:rsid w:val="008667A3"/>
    <w:rsid w:val="0086747B"/>
    <w:rsid w:val="0086754F"/>
    <w:rsid w:val="0086767F"/>
    <w:rsid w:val="008678A3"/>
    <w:rsid w:val="00867CB2"/>
    <w:rsid w:val="00870ACD"/>
    <w:rsid w:val="00870EC6"/>
    <w:rsid w:val="008710C2"/>
    <w:rsid w:val="00871337"/>
    <w:rsid w:val="008717F9"/>
    <w:rsid w:val="0087295D"/>
    <w:rsid w:val="00872B80"/>
    <w:rsid w:val="00872E8C"/>
    <w:rsid w:val="00873075"/>
    <w:rsid w:val="008732AE"/>
    <w:rsid w:val="0087342D"/>
    <w:rsid w:val="008738D3"/>
    <w:rsid w:val="0087405D"/>
    <w:rsid w:val="00874658"/>
    <w:rsid w:val="008747B5"/>
    <w:rsid w:val="00874D96"/>
    <w:rsid w:val="0087537A"/>
    <w:rsid w:val="00875648"/>
    <w:rsid w:val="00875694"/>
    <w:rsid w:val="008759BA"/>
    <w:rsid w:val="00876216"/>
    <w:rsid w:val="008764DA"/>
    <w:rsid w:val="0087679C"/>
    <w:rsid w:val="00877501"/>
    <w:rsid w:val="00877CB8"/>
    <w:rsid w:val="00880000"/>
    <w:rsid w:val="008806B7"/>
    <w:rsid w:val="00880D5D"/>
    <w:rsid w:val="008814EB"/>
    <w:rsid w:val="00882F1A"/>
    <w:rsid w:val="008844A2"/>
    <w:rsid w:val="008845CC"/>
    <w:rsid w:val="00884956"/>
    <w:rsid w:val="00884A58"/>
    <w:rsid w:val="008854D2"/>
    <w:rsid w:val="008858A3"/>
    <w:rsid w:val="00886013"/>
    <w:rsid w:val="00886509"/>
    <w:rsid w:val="00886CFD"/>
    <w:rsid w:val="00887035"/>
    <w:rsid w:val="00887BC4"/>
    <w:rsid w:val="00887F61"/>
    <w:rsid w:val="008902FB"/>
    <w:rsid w:val="00891938"/>
    <w:rsid w:val="00891EE1"/>
    <w:rsid w:val="00891F3F"/>
    <w:rsid w:val="008930AC"/>
    <w:rsid w:val="00893817"/>
    <w:rsid w:val="008955C6"/>
    <w:rsid w:val="00895701"/>
    <w:rsid w:val="00896118"/>
    <w:rsid w:val="00896647"/>
    <w:rsid w:val="00896911"/>
    <w:rsid w:val="00897209"/>
    <w:rsid w:val="00897DC9"/>
    <w:rsid w:val="00897DDA"/>
    <w:rsid w:val="008A0477"/>
    <w:rsid w:val="008A0846"/>
    <w:rsid w:val="008A1A01"/>
    <w:rsid w:val="008A2440"/>
    <w:rsid w:val="008A2955"/>
    <w:rsid w:val="008A29E6"/>
    <w:rsid w:val="008A29F8"/>
    <w:rsid w:val="008A2D2F"/>
    <w:rsid w:val="008A332D"/>
    <w:rsid w:val="008A35F7"/>
    <w:rsid w:val="008A3C3A"/>
    <w:rsid w:val="008A48F7"/>
    <w:rsid w:val="008A60AE"/>
    <w:rsid w:val="008A6DAE"/>
    <w:rsid w:val="008A6FDC"/>
    <w:rsid w:val="008A75F4"/>
    <w:rsid w:val="008A7F6B"/>
    <w:rsid w:val="008B09B3"/>
    <w:rsid w:val="008B0B55"/>
    <w:rsid w:val="008B1D13"/>
    <w:rsid w:val="008B2DE5"/>
    <w:rsid w:val="008B3ADF"/>
    <w:rsid w:val="008B3C93"/>
    <w:rsid w:val="008B3FA8"/>
    <w:rsid w:val="008B3FEA"/>
    <w:rsid w:val="008B440D"/>
    <w:rsid w:val="008B4602"/>
    <w:rsid w:val="008B4698"/>
    <w:rsid w:val="008B4A23"/>
    <w:rsid w:val="008B4F57"/>
    <w:rsid w:val="008B5029"/>
    <w:rsid w:val="008B522F"/>
    <w:rsid w:val="008B5459"/>
    <w:rsid w:val="008B6214"/>
    <w:rsid w:val="008B67F3"/>
    <w:rsid w:val="008B6C34"/>
    <w:rsid w:val="008B72B7"/>
    <w:rsid w:val="008B764E"/>
    <w:rsid w:val="008B7822"/>
    <w:rsid w:val="008B7AC5"/>
    <w:rsid w:val="008B7B91"/>
    <w:rsid w:val="008B7FC7"/>
    <w:rsid w:val="008C0104"/>
    <w:rsid w:val="008C1012"/>
    <w:rsid w:val="008C1A82"/>
    <w:rsid w:val="008C2127"/>
    <w:rsid w:val="008C23A8"/>
    <w:rsid w:val="008C2C01"/>
    <w:rsid w:val="008C2E1D"/>
    <w:rsid w:val="008C2E30"/>
    <w:rsid w:val="008C3EE4"/>
    <w:rsid w:val="008C43C7"/>
    <w:rsid w:val="008C457E"/>
    <w:rsid w:val="008C478C"/>
    <w:rsid w:val="008C5519"/>
    <w:rsid w:val="008C5935"/>
    <w:rsid w:val="008C5C93"/>
    <w:rsid w:val="008C5DB2"/>
    <w:rsid w:val="008C5F50"/>
    <w:rsid w:val="008C6233"/>
    <w:rsid w:val="008C6469"/>
    <w:rsid w:val="008C679F"/>
    <w:rsid w:val="008C6AAD"/>
    <w:rsid w:val="008C6AB5"/>
    <w:rsid w:val="008C7362"/>
    <w:rsid w:val="008C7A4A"/>
    <w:rsid w:val="008C7CD3"/>
    <w:rsid w:val="008D14D5"/>
    <w:rsid w:val="008D185D"/>
    <w:rsid w:val="008D3DB1"/>
    <w:rsid w:val="008D4365"/>
    <w:rsid w:val="008D4547"/>
    <w:rsid w:val="008D4597"/>
    <w:rsid w:val="008D4C33"/>
    <w:rsid w:val="008D50EE"/>
    <w:rsid w:val="008D513C"/>
    <w:rsid w:val="008D5263"/>
    <w:rsid w:val="008D5768"/>
    <w:rsid w:val="008D6235"/>
    <w:rsid w:val="008D66A1"/>
    <w:rsid w:val="008D6F4C"/>
    <w:rsid w:val="008D7200"/>
    <w:rsid w:val="008D7A52"/>
    <w:rsid w:val="008E0356"/>
    <w:rsid w:val="008E0934"/>
    <w:rsid w:val="008E0D96"/>
    <w:rsid w:val="008E1128"/>
    <w:rsid w:val="008E1FD7"/>
    <w:rsid w:val="008E2F0F"/>
    <w:rsid w:val="008E3C1E"/>
    <w:rsid w:val="008E42CE"/>
    <w:rsid w:val="008E4390"/>
    <w:rsid w:val="008E4BCE"/>
    <w:rsid w:val="008E52F2"/>
    <w:rsid w:val="008E6CA9"/>
    <w:rsid w:val="008E756C"/>
    <w:rsid w:val="008E75C4"/>
    <w:rsid w:val="008E7D8B"/>
    <w:rsid w:val="008F04CF"/>
    <w:rsid w:val="008F1A7D"/>
    <w:rsid w:val="008F25FD"/>
    <w:rsid w:val="008F26E8"/>
    <w:rsid w:val="008F3087"/>
    <w:rsid w:val="008F3605"/>
    <w:rsid w:val="008F3614"/>
    <w:rsid w:val="008F3993"/>
    <w:rsid w:val="008F4613"/>
    <w:rsid w:val="008F5E11"/>
    <w:rsid w:val="008F624F"/>
    <w:rsid w:val="00900528"/>
    <w:rsid w:val="00900D33"/>
    <w:rsid w:val="00901746"/>
    <w:rsid w:val="00901C00"/>
    <w:rsid w:val="00901D07"/>
    <w:rsid w:val="00902DFE"/>
    <w:rsid w:val="00903078"/>
    <w:rsid w:val="009037D3"/>
    <w:rsid w:val="00903AF6"/>
    <w:rsid w:val="00903D7E"/>
    <w:rsid w:val="00903E33"/>
    <w:rsid w:val="00905287"/>
    <w:rsid w:val="00905BCD"/>
    <w:rsid w:val="00905CC1"/>
    <w:rsid w:val="00906002"/>
    <w:rsid w:val="00906758"/>
    <w:rsid w:val="00906769"/>
    <w:rsid w:val="00906E73"/>
    <w:rsid w:val="00907713"/>
    <w:rsid w:val="00907A80"/>
    <w:rsid w:val="009101C3"/>
    <w:rsid w:val="009102B3"/>
    <w:rsid w:val="00910BCE"/>
    <w:rsid w:val="00910C20"/>
    <w:rsid w:val="009117E7"/>
    <w:rsid w:val="00911A65"/>
    <w:rsid w:val="00911B78"/>
    <w:rsid w:val="00912CD9"/>
    <w:rsid w:val="00913106"/>
    <w:rsid w:val="009136B9"/>
    <w:rsid w:val="00913AA2"/>
    <w:rsid w:val="009140A9"/>
    <w:rsid w:val="00914D79"/>
    <w:rsid w:val="00914DC5"/>
    <w:rsid w:val="0091506B"/>
    <w:rsid w:val="009150B7"/>
    <w:rsid w:val="00915131"/>
    <w:rsid w:val="00915471"/>
    <w:rsid w:val="00916356"/>
    <w:rsid w:val="00916533"/>
    <w:rsid w:val="00916549"/>
    <w:rsid w:val="00916AFD"/>
    <w:rsid w:val="00917CE3"/>
    <w:rsid w:val="00917F9F"/>
    <w:rsid w:val="00920206"/>
    <w:rsid w:val="00921C79"/>
    <w:rsid w:val="00921D93"/>
    <w:rsid w:val="00922157"/>
    <w:rsid w:val="00922935"/>
    <w:rsid w:val="00922B91"/>
    <w:rsid w:val="009238E3"/>
    <w:rsid w:val="00925839"/>
    <w:rsid w:val="00925AAD"/>
    <w:rsid w:val="00925AD3"/>
    <w:rsid w:val="009268AA"/>
    <w:rsid w:val="00926FB5"/>
    <w:rsid w:val="009271DE"/>
    <w:rsid w:val="00930BE2"/>
    <w:rsid w:val="00930C16"/>
    <w:rsid w:val="00930EEC"/>
    <w:rsid w:val="00931710"/>
    <w:rsid w:val="00932366"/>
    <w:rsid w:val="009336B6"/>
    <w:rsid w:val="009347E0"/>
    <w:rsid w:val="00935A43"/>
    <w:rsid w:val="00935D0C"/>
    <w:rsid w:val="0093669D"/>
    <w:rsid w:val="0093759B"/>
    <w:rsid w:val="00937B5C"/>
    <w:rsid w:val="00940A43"/>
    <w:rsid w:val="00940AF4"/>
    <w:rsid w:val="00940D7A"/>
    <w:rsid w:val="00940EC7"/>
    <w:rsid w:val="00941725"/>
    <w:rsid w:val="0094219C"/>
    <w:rsid w:val="009429CF"/>
    <w:rsid w:val="00942E61"/>
    <w:rsid w:val="009434C9"/>
    <w:rsid w:val="00943834"/>
    <w:rsid w:val="00944D7F"/>
    <w:rsid w:val="00945858"/>
    <w:rsid w:val="00945FAB"/>
    <w:rsid w:val="009469A4"/>
    <w:rsid w:val="00946E4D"/>
    <w:rsid w:val="00947D0F"/>
    <w:rsid w:val="009500F0"/>
    <w:rsid w:val="00950665"/>
    <w:rsid w:val="009506B9"/>
    <w:rsid w:val="00950912"/>
    <w:rsid w:val="00950983"/>
    <w:rsid w:val="00951AB6"/>
    <w:rsid w:val="00951B28"/>
    <w:rsid w:val="00951FC4"/>
    <w:rsid w:val="009544C2"/>
    <w:rsid w:val="0095468B"/>
    <w:rsid w:val="009569BF"/>
    <w:rsid w:val="00956DAF"/>
    <w:rsid w:val="009571D9"/>
    <w:rsid w:val="009576E3"/>
    <w:rsid w:val="00960659"/>
    <w:rsid w:val="009616D0"/>
    <w:rsid w:val="00961E15"/>
    <w:rsid w:val="009626D8"/>
    <w:rsid w:val="00962AEA"/>
    <w:rsid w:val="00962C62"/>
    <w:rsid w:val="009631EB"/>
    <w:rsid w:val="00963444"/>
    <w:rsid w:val="00963969"/>
    <w:rsid w:val="00964A7B"/>
    <w:rsid w:val="00964C6A"/>
    <w:rsid w:val="00964D52"/>
    <w:rsid w:val="00964E4E"/>
    <w:rsid w:val="00965455"/>
    <w:rsid w:val="00965A6C"/>
    <w:rsid w:val="00965D47"/>
    <w:rsid w:val="009679DC"/>
    <w:rsid w:val="009701A8"/>
    <w:rsid w:val="009706D0"/>
    <w:rsid w:val="009718DF"/>
    <w:rsid w:val="00971CDB"/>
    <w:rsid w:val="00972348"/>
    <w:rsid w:val="00972472"/>
    <w:rsid w:val="009727BB"/>
    <w:rsid w:val="00972AD0"/>
    <w:rsid w:val="00972DCC"/>
    <w:rsid w:val="0097332C"/>
    <w:rsid w:val="00973816"/>
    <w:rsid w:val="00973971"/>
    <w:rsid w:val="00973E00"/>
    <w:rsid w:val="00974512"/>
    <w:rsid w:val="009747DD"/>
    <w:rsid w:val="009756FF"/>
    <w:rsid w:val="0097604A"/>
    <w:rsid w:val="0097631B"/>
    <w:rsid w:val="009772DC"/>
    <w:rsid w:val="00980453"/>
    <w:rsid w:val="0098069C"/>
    <w:rsid w:val="00980B34"/>
    <w:rsid w:val="00980E3F"/>
    <w:rsid w:val="00981583"/>
    <w:rsid w:val="00981A2F"/>
    <w:rsid w:val="00981BF5"/>
    <w:rsid w:val="00981EAE"/>
    <w:rsid w:val="009827F0"/>
    <w:rsid w:val="009828D7"/>
    <w:rsid w:val="00982983"/>
    <w:rsid w:val="009847C4"/>
    <w:rsid w:val="00984B4D"/>
    <w:rsid w:val="00985104"/>
    <w:rsid w:val="0098531C"/>
    <w:rsid w:val="009857D1"/>
    <w:rsid w:val="00985A41"/>
    <w:rsid w:val="00985AF1"/>
    <w:rsid w:val="00985FF1"/>
    <w:rsid w:val="0098617E"/>
    <w:rsid w:val="009862D3"/>
    <w:rsid w:val="00986417"/>
    <w:rsid w:val="00986496"/>
    <w:rsid w:val="0098663E"/>
    <w:rsid w:val="00986A34"/>
    <w:rsid w:val="00986AFF"/>
    <w:rsid w:val="00987301"/>
    <w:rsid w:val="009874C8"/>
    <w:rsid w:val="00987514"/>
    <w:rsid w:val="00987FB4"/>
    <w:rsid w:val="00990169"/>
    <w:rsid w:val="009901ED"/>
    <w:rsid w:val="00990294"/>
    <w:rsid w:val="00992707"/>
    <w:rsid w:val="00992AFD"/>
    <w:rsid w:val="0099388F"/>
    <w:rsid w:val="00994757"/>
    <w:rsid w:val="009949A4"/>
    <w:rsid w:val="009950D0"/>
    <w:rsid w:val="009950DA"/>
    <w:rsid w:val="00995411"/>
    <w:rsid w:val="00995554"/>
    <w:rsid w:val="00995A6E"/>
    <w:rsid w:val="00995ED8"/>
    <w:rsid w:val="00995F12"/>
    <w:rsid w:val="00995F64"/>
    <w:rsid w:val="009964DA"/>
    <w:rsid w:val="009A01CF"/>
    <w:rsid w:val="009A08DF"/>
    <w:rsid w:val="009A0C0B"/>
    <w:rsid w:val="009A17EE"/>
    <w:rsid w:val="009A31B2"/>
    <w:rsid w:val="009A3243"/>
    <w:rsid w:val="009A3296"/>
    <w:rsid w:val="009A4007"/>
    <w:rsid w:val="009A439B"/>
    <w:rsid w:val="009A4D0D"/>
    <w:rsid w:val="009A5528"/>
    <w:rsid w:val="009A5645"/>
    <w:rsid w:val="009A5702"/>
    <w:rsid w:val="009A58AF"/>
    <w:rsid w:val="009A5BB3"/>
    <w:rsid w:val="009A6273"/>
    <w:rsid w:val="009A64C6"/>
    <w:rsid w:val="009A65E4"/>
    <w:rsid w:val="009A713A"/>
    <w:rsid w:val="009A7592"/>
    <w:rsid w:val="009B0C8B"/>
    <w:rsid w:val="009B0D46"/>
    <w:rsid w:val="009B1B8D"/>
    <w:rsid w:val="009B1BCA"/>
    <w:rsid w:val="009B2834"/>
    <w:rsid w:val="009B295D"/>
    <w:rsid w:val="009B35FF"/>
    <w:rsid w:val="009B3D1E"/>
    <w:rsid w:val="009B4354"/>
    <w:rsid w:val="009B458D"/>
    <w:rsid w:val="009B499B"/>
    <w:rsid w:val="009B509C"/>
    <w:rsid w:val="009B6A73"/>
    <w:rsid w:val="009B6ABE"/>
    <w:rsid w:val="009B7813"/>
    <w:rsid w:val="009B7ED8"/>
    <w:rsid w:val="009C09D5"/>
    <w:rsid w:val="009C0B0D"/>
    <w:rsid w:val="009C1744"/>
    <w:rsid w:val="009C1B54"/>
    <w:rsid w:val="009C1D69"/>
    <w:rsid w:val="009C1F93"/>
    <w:rsid w:val="009C2178"/>
    <w:rsid w:val="009C287C"/>
    <w:rsid w:val="009C2D98"/>
    <w:rsid w:val="009C35C4"/>
    <w:rsid w:val="009C3CE5"/>
    <w:rsid w:val="009C4037"/>
    <w:rsid w:val="009C4331"/>
    <w:rsid w:val="009C486B"/>
    <w:rsid w:val="009C5196"/>
    <w:rsid w:val="009C5B4A"/>
    <w:rsid w:val="009C5F93"/>
    <w:rsid w:val="009C62DC"/>
    <w:rsid w:val="009C661E"/>
    <w:rsid w:val="009C6766"/>
    <w:rsid w:val="009C679B"/>
    <w:rsid w:val="009C72E1"/>
    <w:rsid w:val="009C7C6D"/>
    <w:rsid w:val="009D06EA"/>
    <w:rsid w:val="009D1086"/>
    <w:rsid w:val="009D11AD"/>
    <w:rsid w:val="009D2751"/>
    <w:rsid w:val="009D2A33"/>
    <w:rsid w:val="009D2EE0"/>
    <w:rsid w:val="009D3691"/>
    <w:rsid w:val="009D398B"/>
    <w:rsid w:val="009D4205"/>
    <w:rsid w:val="009D456E"/>
    <w:rsid w:val="009D4B43"/>
    <w:rsid w:val="009D4BDD"/>
    <w:rsid w:val="009D583E"/>
    <w:rsid w:val="009D62AB"/>
    <w:rsid w:val="009D73DB"/>
    <w:rsid w:val="009D7DDB"/>
    <w:rsid w:val="009E06BF"/>
    <w:rsid w:val="009E1428"/>
    <w:rsid w:val="009E1561"/>
    <w:rsid w:val="009E248C"/>
    <w:rsid w:val="009E2B01"/>
    <w:rsid w:val="009E2B57"/>
    <w:rsid w:val="009E34FA"/>
    <w:rsid w:val="009E3863"/>
    <w:rsid w:val="009E39BC"/>
    <w:rsid w:val="009E3F84"/>
    <w:rsid w:val="009E6213"/>
    <w:rsid w:val="009E63D4"/>
    <w:rsid w:val="009E65E8"/>
    <w:rsid w:val="009E6899"/>
    <w:rsid w:val="009F00E7"/>
    <w:rsid w:val="009F0130"/>
    <w:rsid w:val="009F0AC8"/>
    <w:rsid w:val="009F0DF2"/>
    <w:rsid w:val="009F19E5"/>
    <w:rsid w:val="009F1AA3"/>
    <w:rsid w:val="009F28D0"/>
    <w:rsid w:val="009F38A1"/>
    <w:rsid w:val="009F3A58"/>
    <w:rsid w:val="009F4D1A"/>
    <w:rsid w:val="009F4D76"/>
    <w:rsid w:val="009F52F3"/>
    <w:rsid w:val="009F5499"/>
    <w:rsid w:val="009F6072"/>
    <w:rsid w:val="00A000CB"/>
    <w:rsid w:val="00A0148E"/>
    <w:rsid w:val="00A02730"/>
    <w:rsid w:val="00A028FB"/>
    <w:rsid w:val="00A02A52"/>
    <w:rsid w:val="00A02AAD"/>
    <w:rsid w:val="00A02E55"/>
    <w:rsid w:val="00A036BA"/>
    <w:rsid w:val="00A03CC7"/>
    <w:rsid w:val="00A04432"/>
    <w:rsid w:val="00A0471F"/>
    <w:rsid w:val="00A04F5D"/>
    <w:rsid w:val="00A0532D"/>
    <w:rsid w:val="00A05E35"/>
    <w:rsid w:val="00A063AF"/>
    <w:rsid w:val="00A068D6"/>
    <w:rsid w:val="00A06E03"/>
    <w:rsid w:val="00A07651"/>
    <w:rsid w:val="00A07BCF"/>
    <w:rsid w:val="00A102D1"/>
    <w:rsid w:val="00A10820"/>
    <w:rsid w:val="00A10F77"/>
    <w:rsid w:val="00A111D1"/>
    <w:rsid w:val="00A11475"/>
    <w:rsid w:val="00A1184A"/>
    <w:rsid w:val="00A11CB8"/>
    <w:rsid w:val="00A11D81"/>
    <w:rsid w:val="00A12022"/>
    <w:rsid w:val="00A12103"/>
    <w:rsid w:val="00A13B2B"/>
    <w:rsid w:val="00A13C92"/>
    <w:rsid w:val="00A14C07"/>
    <w:rsid w:val="00A14DCA"/>
    <w:rsid w:val="00A14DDA"/>
    <w:rsid w:val="00A15EE9"/>
    <w:rsid w:val="00A1654F"/>
    <w:rsid w:val="00A1663D"/>
    <w:rsid w:val="00A16817"/>
    <w:rsid w:val="00A16819"/>
    <w:rsid w:val="00A178FD"/>
    <w:rsid w:val="00A17A01"/>
    <w:rsid w:val="00A17CA5"/>
    <w:rsid w:val="00A17E33"/>
    <w:rsid w:val="00A20022"/>
    <w:rsid w:val="00A201FD"/>
    <w:rsid w:val="00A2096F"/>
    <w:rsid w:val="00A20F90"/>
    <w:rsid w:val="00A21737"/>
    <w:rsid w:val="00A21E5B"/>
    <w:rsid w:val="00A22DEE"/>
    <w:rsid w:val="00A23418"/>
    <w:rsid w:val="00A2350D"/>
    <w:rsid w:val="00A23643"/>
    <w:rsid w:val="00A25901"/>
    <w:rsid w:val="00A26537"/>
    <w:rsid w:val="00A26EFD"/>
    <w:rsid w:val="00A2713C"/>
    <w:rsid w:val="00A273BE"/>
    <w:rsid w:val="00A275D7"/>
    <w:rsid w:val="00A276F2"/>
    <w:rsid w:val="00A27FD5"/>
    <w:rsid w:val="00A30BAE"/>
    <w:rsid w:val="00A31993"/>
    <w:rsid w:val="00A31E9E"/>
    <w:rsid w:val="00A321F7"/>
    <w:rsid w:val="00A33618"/>
    <w:rsid w:val="00A33CF5"/>
    <w:rsid w:val="00A33EC1"/>
    <w:rsid w:val="00A341C5"/>
    <w:rsid w:val="00A346CF"/>
    <w:rsid w:val="00A3484D"/>
    <w:rsid w:val="00A34A73"/>
    <w:rsid w:val="00A35152"/>
    <w:rsid w:val="00A35BA2"/>
    <w:rsid w:val="00A35DA4"/>
    <w:rsid w:val="00A36D1D"/>
    <w:rsid w:val="00A36EC9"/>
    <w:rsid w:val="00A37F7D"/>
    <w:rsid w:val="00A402B6"/>
    <w:rsid w:val="00A405C4"/>
    <w:rsid w:val="00A40D0B"/>
    <w:rsid w:val="00A40D87"/>
    <w:rsid w:val="00A40E8A"/>
    <w:rsid w:val="00A4143C"/>
    <w:rsid w:val="00A416F5"/>
    <w:rsid w:val="00A41AF9"/>
    <w:rsid w:val="00A41B0E"/>
    <w:rsid w:val="00A41C6F"/>
    <w:rsid w:val="00A42728"/>
    <w:rsid w:val="00A42F79"/>
    <w:rsid w:val="00A43A6F"/>
    <w:rsid w:val="00A43BEE"/>
    <w:rsid w:val="00A4491B"/>
    <w:rsid w:val="00A44A3C"/>
    <w:rsid w:val="00A44EB3"/>
    <w:rsid w:val="00A44FD0"/>
    <w:rsid w:val="00A45B0D"/>
    <w:rsid w:val="00A45FF9"/>
    <w:rsid w:val="00A4634B"/>
    <w:rsid w:val="00A46538"/>
    <w:rsid w:val="00A467AC"/>
    <w:rsid w:val="00A4698C"/>
    <w:rsid w:val="00A46B47"/>
    <w:rsid w:val="00A47AA2"/>
    <w:rsid w:val="00A50A77"/>
    <w:rsid w:val="00A51E4E"/>
    <w:rsid w:val="00A522F1"/>
    <w:rsid w:val="00A523A6"/>
    <w:rsid w:val="00A52ACD"/>
    <w:rsid w:val="00A539DC"/>
    <w:rsid w:val="00A53E9E"/>
    <w:rsid w:val="00A54B7C"/>
    <w:rsid w:val="00A5509C"/>
    <w:rsid w:val="00A55F70"/>
    <w:rsid w:val="00A565E7"/>
    <w:rsid w:val="00A56ABB"/>
    <w:rsid w:val="00A574E4"/>
    <w:rsid w:val="00A57637"/>
    <w:rsid w:val="00A57D02"/>
    <w:rsid w:val="00A57D74"/>
    <w:rsid w:val="00A613CF"/>
    <w:rsid w:val="00A61B4C"/>
    <w:rsid w:val="00A625FB"/>
    <w:rsid w:val="00A63011"/>
    <w:rsid w:val="00A63537"/>
    <w:rsid w:val="00A6363A"/>
    <w:rsid w:val="00A652FD"/>
    <w:rsid w:val="00A65816"/>
    <w:rsid w:val="00A661A1"/>
    <w:rsid w:val="00A6627E"/>
    <w:rsid w:val="00A66682"/>
    <w:rsid w:val="00A669EE"/>
    <w:rsid w:val="00A66A71"/>
    <w:rsid w:val="00A66C32"/>
    <w:rsid w:val="00A66D20"/>
    <w:rsid w:val="00A670DA"/>
    <w:rsid w:val="00A671A7"/>
    <w:rsid w:val="00A672D2"/>
    <w:rsid w:val="00A67CEC"/>
    <w:rsid w:val="00A7000D"/>
    <w:rsid w:val="00A702EF"/>
    <w:rsid w:val="00A708F5"/>
    <w:rsid w:val="00A7103E"/>
    <w:rsid w:val="00A71A5B"/>
    <w:rsid w:val="00A7251E"/>
    <w:rsid w:val="00A7254B"/>
    <w:rsid w:val="00A728FB"/>
    <w:rsid w:val="00A72A9D"/>
    <w:rsid w:val="00A72DC9"/>
    <w:rsid w:val="00A7314E"/>
    <w:rsid w:val="00A73857"/>
    <w:rsid w:val="00A74571"/>
    <w:rsid w:val="00A74ED9"/>
    <w:rsid w:val="00A75AD7"/>
    <w:rsid w:val="00A75EFD"/>
    <w:rsid w:val="00A775E7"/>
    <w:rsid w:val="00A77A63"/>
    <w:rsid w:val="00A77DB3"/>
    <w:rsid w:val="00A800D8"/>
    <w:rsid w:val="00A80B00"/>
    <w:rsid w:val="00A81486"/>
    <w:rsid w:val="00A81DEC"/>
    <w:rsid w:val="00A82130"/>
    <w:rsid w:val="00A82164"/>
    <w:rsid w:val="00A82657"/>
    <w:rsid w:val="00A82B19"/>
    <w:rsid w:val="00A82DB1"/>
    <w:rsid w:val="00A82EA9"/>
    <w:rsid w:val="00A83D19"/>
    <w:rsid w:val="00A84058"/>
    <w:rsid w:val="00A843D4"/>
    <w:rsid w:val="00A84867"/>
    <w:rsid w:val="00A86BEE"/>
    <w:rsid w:val="00A86E68"/>
    <w:rsid w:val="00A87209"/>
    <w:rsid w:val="00A8757B"/>
    <w:rsid w:val="00A87EE8"/>
    <w:rsid w:val="00A87F21"/>
    <w:rsid w:val="00A9070A"/>
    <w:rsid w:val="00A91484"/>
    <w:rsid w:val="00A91882"/>
    <w:rsid w:val="00A91C96"/>
    <w:rsid w:val="00A91E06"/>
    <w:rsid w:val="00A91F50"/>
    <w:rsid w:val="00A92196"/>
    <w:rsid w:val="00A92990"/>
    <w:rsid w:val="00A93569"/>
    <w:rsid w:val="00A94113"/>
    <w:rsid w:val="00A9434F"/>
    <w:rsid w:val="00A94418"/>
    <w:rsid w:val="00A950E0"/>
    <w:rsid w:val="00A95722"/>
    <w:rsid w:val="00A9640E"/>
    <w:rsid w:val="00A96895"/>
    <w:rsid w:val="00A96A87"/>
    <w:rsid w:val="00A97001"/>
    <w:rsid w:val="00A975A0"/>
    <w:rsid w:val="00AA0C37"/>
    <w:rsid w:val="00AA0D8E"/>
    <w:rsid w:val="00AA24D9"/>
    <w:rsid w:val="00AA29BD"/>
    <w:rsid w:val="00AA32CD"/>
    <w:rsid w:val="00AA343B"/>
    <w:rsid w:val="00AA374F"/>
    <w:rsid w:val="00AA4068"/>
    <w:rsid w:val="00AA46C7"/>
    <w:rsid w:val="00AA5500"/>
    <w:rsid w:val="00AB0252"/>
    <w:rsid w:val="00AB0366"/>
    <w:rsid w:val="00AB2246"/>
    <w:rsid w:val="00AB34C6"/>
    <w:rsid w:val="00AB3931"/>
    <w:rsid w:val="00AB3C0B"/>
    <w:rsid w:val="00AB46D0"/>
    <w:rsid w:val="00AB4911"/>
    <w:rsid w:val="00AB5100"/>
    <w:rsid w:val="00AB56AB"/>
    <w:rsid w:val="00AB578B"/>
    <w:rsid w:val="00AB6413"/>
    <w:rsid w:val="00AB6E3F"/>
    <w:rsid w:val="00AB7100"/>
    <w:rsid w:val="00AB729B"/>
    <w:rsid w:val="00AB7303"/>
    <w:rsid w:val="00AC195B"/>
    <w:rsid w:val="00AC298F"/>
    <w:rsid w:val="00AC2A22"/>
    <w:rsid w:val="00AC2B67"/>
    <w:rsid w:val="00AC2DCE"/>
    <w:rsid w:val="00AC3154"/>
    <w:rsid w:val="00AC35D6"/>
    <w:rsid w:val="00AC388B"/>
    <w:rsid w:val="00AC4C2B"/>
    <w:rsid w:val="00AC5B14"/>
    <w:rsid w:val="00AC5EF3"/>
    <w:rsid w:val="00AC6200"/>
    <w:rsid w:val="00AC6E27"/>
    <w:rsid w:val="00AC7369"/>
    <w:rsid w:val="00AC79AB"/>
    <w:rsid w:val="00AD0520"/>
    <w:rsid w:val="00AD15C8"/>
    <w:rsid w:val="00AD1A7B"/>
    <w:rsid w:val="00AD1D19"/>
    <w:rsid w:val="00AD244F"/>
    <w:rsid w:val="00AD2853"/>
    <w:rsid w:val="00AD2B96"/>
    <w:rsid w:val="00AD35F4"/>
    <w:rsid w:val="00AD3818"/>
    <w:rsid w:val="00AD3D29"/>
    <w:rsid w:val="00AD3DD6"/>
    <w:rsid w:val="00AD6062"/>
    <w:rsid w:val="00AD65DE"/>
    <w:rsid w:val="00AD6875"/>
    <w:rsid w:val="00AD6AA0"/>
    <w:rsid w:val="00AD7771"/>
    <w:rsid w:val="00AD7B12"/>
    <w:rsid w:val="00AE011C"/>
    <w:rsid w:val="00AE0C9E"/>
    <w:rsid w:val="00AE1049"/>
    <w:rsid w:val="00AE15D4"/>
    <w:rsid w:val="00AE364C"/>
    <w:rsid w:val="00AE3994"/>
    <w:rsid w:val="00AE3BDE"/>
    <w:rsid w:val="00AE3DA7"/>
    <w:rsid w:val="00AE41C2"/>
    <w:rsid w:val="00AE423C"/>
    <w:rsid w:val="00AE434C"/>
    <w:rsid w:val="00AE4EEC"/>
    <w:rsid w:val="00AE5393"/>
    <w:rsid w:val="00AE56A3"/>
    <w:rsid w:val="00AE5E2C"/>
    <w:rsid w:val="00AE5F9C"/>
    <w:rsid w:val="00AE63AA"/>
    <w:rsid w:val="00AE690C"/>
    <w:rsid w:val="00AE6FAC"/>
    <w:rsid w:val="00AE70A2"/>
    <w:rsid w:val="00AE73F0"/>
    <w:rsid w:val="00AE75DF"/>
    <w:rsid w:val="00AE76AA"/>
    <w:rsid w:val="00AE7B6F"/>
    <w:rsid w:val="00AF0281"/>
    <w:rsid w:val="00AF04CD"/>
    <w:rsid w:val="00AF0EDC"/>
    <w:rsid w:val="00AF0F38"/>
    <w:rsid w:val="00AF0F45"/>
    <w:rsid w:val="00AF1551"/>
    <w:rsid w:val="00AF1881"/>
    <w:rsid w:val="00AF5F71"/>
    <w:rsid w:val="00AF69AB"/>
    <w:rsid w:val="00AF7132"/>
    <w:rsid w:val="00AF75D2"/>
    <w:rsid w:val="00AF7786"/>
    <w:rsid w:val="00AF7F10"/>
    <w:rsid w:val="00B00520"/>
    <w:rsid w:val="00B00609"/>
    <w:rsid w:val="00B007FE"/>
    <w:rsid w:val="00B00E4A"/>
    <w:rsid w:val="00B0158E"/>
    <w:rsid w:val="00B01A28"/>
    <w:rsid w:val="00B01F6A"/>
    <w:rsid w:val="00B021DD"/>
    <w:rsid w:val="00B02606"/>
    <w:rsid w:val="00B026C2"/>
    <w:rsid w:val="00B02A1B"/>
    <w:rsid w:val="00B0373B"/>
    <w:rsid w:val="00B0425A"/>
    <w:rsid w:val="00B04271"/>
    <w:rsid w:val="00B04899"/>
    <w:rsid w:val="00B04971"/>
    <w:rsid w:val="00B04A0E"/>
    <w:rsid w:val="00B04B10"/>
    <w:rsid w:val="00B04C7E"/>
    <w:rsid w:val="00B055D1"/>
    <w:rsid w:val="00B05678"/>
    <w:rsid w:val="00B0680F"/>
    <w:rsid w:val="00B07198"/>
    <w:rsid w:val="00B07310"/>
    <w:rsid w:val="00B07B95"/>
    <w:rsid w:val="00B10044"/>
    <w:rsid w:val="00B109EC"/>
    <w:rsid w:val="00B10C28"/>
    <w:rsid w:val="00B10E6E"/>
    <w:rsid w:val="00B112F3"/>
    <w:rsid w:val="00B1141B"/>
    <w:rsid w:val="00B11E0E"/>
    <w:rsid w:val="00B135F6"/>
    <w:rsid w:val="00B136E9"/>
    <w:rsid w:val="00B1403D"/>
    <w:rsid w:val="00B14420"/>
    <w:rsid w:val="00B14565"/>
    <w:rsid w:val="00B148E2"/>
    <w:rsid w:val="00B14A78"/>
    <w:rsid w:val="00B1566E"/>
    <w:rsid w:val="00B15772"/>
    <w:rsid w:val="00B15A7E"/>
    <w:rsid w:val="00B15C5F"/>
    <w:rsid w:val="00B15FB1"/>
    <w:rsid w:val="00B167A1"/>
    <w:rsid w:val="00B201DE"/>
    <w:rsid w:val="00B2076F"/>
    <w:rsid w:val="00B20814"/>
    <w:rsid w:val="00B217D7"/>
    <w:rsid w:val="00B21BA0"/>
    <w:rsid w:val="00B21F18"/>
    <w:rsid w:val="00B2259A"/>
    <w:rsid w:val="00B24502"/>
    <w:rsid w:val="00B25535"/>
    <w:rsid w:val="00B25792"/>
    <w:rsid w:val="00B26053"/>
    <w:rsid w:val="00B2618D"/>
    <w:rsid w:val="00B26B63"/>
    <w:rsid w:val="00B275D1"/>
    <w:rsid w:val="00B302BD"/>
    <w:rsid w:val="00B307C7"/>
    <w:rsid w:val="00B3196F"/>
    <w:rsid w:val="00B32831"/>
    <w:rsid w:val="00B32B07"/>
    <w:rsid w:val="00B32F2C"/>
    <w:rsid w:val="00B333A8"/>
    <w:rsid w:val="00B3457F"/>
    <w:rsid w:val="00B35716"/>
    <w:rsid w:val="00B35863"/>
    <w:rsid w:val="00B35AA4"/>
    <w:rsid w:val="00B369CF"/>
    <w:rsid w:val="00B36A01"/>
    <w:rsid w:val="00B36FA6"/>
    <w:rsid w:val="00B37C28"/>
    <w:rsid w:val="00B410FC"/>
    <w:rsid w:val="00B415C9"/>
    <w:rsid w:val="00B41B6D"/>
    <w:rsid w:val="00B41CD1"/>
    <w:rsid w:val="00B42FB2"/>
    <w:rsid w:val="00B433CC"/>
    <w:rsid w:val="00B43616"/>
    <w:rsid w:val="00B4362E"/>
    <w:rsid w:val="00B43861"/>
    <w:rsid w:val="00B44048"/>
    <w:rsid w:val="00B448FD"/>
    <w:rsid w:val="00B44BF8"/>
    <w:rsid w:val="00B453D6"/>
    <w:rsid w:val="00B4551E"/>
    <w:rsid w:val="00B4597D"/>
    <w:rsid w:val="00B45C4E"/>
    <w:rsid w:val="00B45FE7"/>
    <w:rsid w:val="00B4646B"/>
    <w:rsid w:val="00B46591"/>
    <w:rsid w:val="00B47220"/>
    <w:rsid w:val="00B4744A"/>
    <w:rsid w:val="00B47479"/>
    <w:rsid w:val="00B47498"/>
    <w:rsid w:val="00B475C8"/>
    <w:rsid w:val="00B502E9"/>
    <w:rsid w:val="00B502F6"/>
    <w:rsid w:val="00B50874"/>
    <w:rsid w:val="00B513AD"/>
    <w:rsid w:val="00B515C5"/>
    <w:rsid w:val="00B5193A"/>
    <w:rsid w:val="00B51A1D"/>
    <w:rsid w:val="00B53CBD"/>
    <w:rsid w:val="00B543F6"/>
    <w:rsid w:val="00B545D9"/>
    <w:rsid w:val="00B54CEA"/>
    <w:rsid w:val="00B5577C"/>
    <w:rsid w:val="00B55FAC"/>
    <w:rsid w:val="00B565A2"/>
    <w:rsid w:val="00B57965"/>
    <w:rsid w:val="00B61A03"/>
    <w:rsid w:val="00B6287A"/>
    <w:rsid w:val="00B63934"/>
    <w:rsid w:val="00B63F4E"/>
    <w:rsid w:val="00B63FB8"/>
    <w:rsid w:val="00B6400F"/>
    <w:rsid w:val="00B64F89"/>
    <w:rsid w:val="00B65972"/>
    <w:rsid w:val="00B65CEB"/>
    <w:rsid w:val="00B65DEE"/>
    <w:rsid w:val="00B66B68"/>
    <w:rsid w:val="00B66E84"/>
    <w:rsid w:val="00B67672"/>
    <w:rsid w:val="00B67B3D"/>
    <w:rsid w:val="00B67F01"/>
    <w:rsid w:val="00B707AE"/>
    <w:rsid w:val="00B710CC"/>
    <w:rsid w:val="00B710D3"/>
    <w:rsid w:val="00B7189E"/>
    <w:rsid w:val="00B719DF"/>
    <w:rsid w:val="00B71D79"/>
    <w:rsid w:val="00B724DE"/>
    <w:rsid w:val="00B72504"/>
    <w:rsid w:val="00B72D8F"/>
    <w:rsid w:val="00B732A3"/>
    <w:rsid w:val="00B735AC"/>
    <w:rsid w:val="00B74417"/>
    <w:rsid w:val="00B74522"/>
    <w:rsid w:val="00B74984"/>
    <w:rsid w:val="00B749A8"/>
    <w:rsid w:val="00B74A95"/>
    <w:rsid w:val="00B74FA8"/>
    <w:rsid w:val="00B7581A"/>
    <w:rsid w:val="00B766CA"/>
    <w:rsid w:val="00B76B5F"/>
    <w:rsid w:val="00B76D07"/>
    <w:rsid w:val="00B7755A"/>
    <w:rsid w:val="00B77AC5"/>
    <w:rsid w:val="00B8003F"/>
    <w:rsid w:val="00B81D28"/>
    <w:rsid w:val="00B821B5"/>
    <w:rsid w:val="00B83124"/>
    <w:rsid w:val="00B8358C"/>
    <w:rsid w:val="00B83F76"/>
    <w:rsid w:val="00B84055"/>
    <w:rsid w:val="00B84442"/>
    <w:rsid w:val="00B84A8E"/>
    <w:rsid w:val="00B84BC1"/>
    <w:rsid w:val="00B84BE1"/>
    <w:rsid w:val="00B85792"/>
    <w:rsid w:val="00B85A33"/>
    <w:rsid w:val="00B85BD7"/>
    <w:rsid w:val="00B87882"/>
    <w:rsid w:val="00B901C0"/>
    <w:rsid w:val="00B906F8"/>
    <w:rsid w:val="00B90E1E"/>
    <w:rsid w:val="00B925CD"/>
    <w:rsid w:val="00B928D8"/>
    <w:rsid w:val="00B92E3A"/>
    <w:rsid w:val="00B93CDA"/>
    <w:rsid w:val="00B9454C"/>
    <w:rsid w:val="00B94948"/>
    <w:rsid w:val="00B9501E"/>
    <w:rsid w:val="00B951DF"/>
    <w:rsid w:val="00B9567B"/>
    <w:rsid w:val="00B9591C"/>
    <w:rsid w:val="00B964C0"/>
    <w:rsid w:val="00B965BC"/>
    <w:rsid w:val="00B9676F"/>
    <w:rsid w:val="00B9686A"/>
    <w:rsid w:val="00B969F1"/>
    <w:rsid w:val="00B96AD3"/>
    <w:rsid w:val="00B977D4"/>
    <w:rsid w:val="00B97DAD"/>
    <w:rsid w:val="00BA06BB"/>
    <w:rsid w:val="00BA0A57"/>
    <w:rsid w:val="00BA0D55"/>
    <w:rsid w:val="00BA1358"/>
    <w:rsid w:val="00BA19D9"/>
    <w:rsid w:val="00BA1D99"/>
    <w:rsid w:val="00BA3433"/>
    <w:rsid w:val="00BA3ACF"/>
    <w:rsid w:val="00BA3DE8"/>
    <w:rsid w:val="00BA413F"/>
    <w:rsid w:val="00BA4C63"/>
    <w:rsid w:val="00BA5B66"/>
    <w:rsid w:val="00BA5B88"/>
    <w:rsid w:val="00BA5D2E"/>
    <w:rsid w:val="00BA5F70"/>
    <w:rsid w:val="00BB1305"/>
    <w:rsid w:val="00BB165C"/>
    <w:rsid w:val="00BB1ACE"/>
    <w:rsid w:val="00BB1BC0"/>
    <w:rsid w:val="00BB1DDB"/>
    <w:rsid w:val="00BB2DEB"/>
    <w:rsid w:val="00BB3F57"/>
    <w:rsid w:val="00BB4F14"/>
    <w:rsid w:val="00BB5BCA"/>
    <w:rsid w:val="00BB5C16"/>
    <w:rsid w:val="00BB6041"/>
    <w:rsid w:val="00BB65FD"/>
    <w:rsid w:val="00BB75D0"/>
    <w:rsid w:val="00BB7E31"/>
    <w:rsid w:val="00BC0198"/>
    <w:rsid w:val="00BC038C"/>
    <w:rsid w:val="00BC0767"/>
    <w:rsid w:val="00BC14BD"/>
    <w:rsid w:val="00BC23C4"/>
    <w:rsid w:val="00BC2A27"/>
    <w:rsid w:val="00BC2B4F"/>
    <w:rsid w:val="00BC2DAE"/>
    <w:rsid w:val="00BC304A"/>
    <w:rsid w:val="00BC35C9"/>
    <w:rsid w:val="00BC3E17"/>
    <w:rsid w:val="00BC5B08"/>
    <w:rsid w:val="00BC607E"/>
    <w:rsid w:val="00BC68E5"/>
    <w:rsid w:val="00BC6919"/>
    <w:rsid w:val="00BC6DCC"/>
    <w:rsid w:val="00BC7D21"/>
    <w:rsid w:val="00BC7EA5"/>
    <w:rsid w:val="00BC7FF6"/>
    <w:rsid w:val="00BD0922"/>
    <w:rsid w:val="00BD0A51"/>
    <w:rsid w:val="00BD0B8D"/>
    <w:rsid w:val="00BD168C"/>
    <w:rsid w:val="00BD17F3"/>
    <w:rsid w:val="00BD2831"/>
    <w:rsid w:val="00BD2DCA"/>
    <w:rsid w:val="00BD4E96"/>
    <w:rsid w:val="00BD5425"/>
    <w:rsid w:val="00BD59A0"/>
    <w:rsid w:val="00BD764E"/>
    <w:rsid w:val="00BD7B93"/>
    <w:rsid w:val="00BE04B5"/>
    <w:rsid w:val="00BE143D"/>
    <w:rsid w:val="00BE1B00"/>
    <w:rsid w:val="00BE2F8D"/>
    <w:rsid w:val="00BE2FB0"/>
    <w:rsid w:val="00BE34A6"/>
    <w:rsid w:val="00BE4119"/>
    <w:rsid w:val="00BE446D"/>
    <w:rsid w:val="00BE5130"/>
    <w:rsid w:val="00BE5320"/>
    <w:rsid w:val="00BE5C82"/>
    <w:rsid w:val="00BE76BC"/>
    <w:rsid w:val="00BE788C"/>
    <w:rsid w:val="00BE7AA0"/>
    <w:rsid w:val="00BE7D25"/>
    <w:rsid w:val="00BF0344"/>
    <w:rsid w:val="00BF04D0"/>
    <w:rsid w:val="00BF0CE5"/>
    <w:rsid w:val="00BF12C6"/>
    <w:rsid w:val="00BF1EBE"/>
    <w:rsid w:val="00BF27D7"/>
    <w:rsid w:val="00BF387A"/>
    <w:rsid w:val="00BF38FF"/>
    <w:rsid w:val="00BF4358"/>
    <w:rsid w:val="00BF56FE"/>
    <w:rsid w:val="00BF5933"/>
    <w:rsid w:val="00BF5C26"/>
    <w:rsid w:val="00BF6159"/>
    <w:rsid w:val="00BF7496"/>
    <w:rsid w:val="00BF7E7D"/>
    <w:rsid w:val="00C00D13"/>
    <w:rsid w:val="00C01293"/>
    <w:rsid w:val="00C01A4F"/>
    <w:rsid w:val="00C01A9A"/>
    <w:rsid w:val="00C01CEB"/>
    <w:rsid w:val="00C0254E"/>
    <w:rsid w:val="00C027CC"/>
    <w:rsid w:val="00C02917"/>
    <w:rsid w:val="00C03689"/>
    <w:rsid w:val="00C038F8"/>
    <w:rsid w:val="00C039F6"/>
    <w:rsid w:val="00C03A27"/>
    <w:rsid w:val="00C03A4D"/>
    <w:rsid w:val="00C03CC0"/>
    <w:rsid w:val="00C04CF8"/>
    <w:rsid w:val="00C04FE1"/>
    <w:rsid w:val="00C05627"/>
    <w:rsid w:val="00C05D93"/>
    <w:rsid w:val="00C05DC9"/>
    <w:rsid w:val="00C06A75"/>
    <w:rsid w:val="00C06AB9"/>
    <w:rsid w:val="00C06AF6"/>
    <w:rsid w:val="00C06F8F"/>
    <w:rsid w:val="00C0773D"/>
    <w:rsid w:val="00C0781A"/>
    <w:rsid w:val="00C07A1E"/>
    <w:rsid w:val="00C07AF4"/>
    <w:rsid w:val="00C07CB1"/>
    <w:rsid w:val="00C07F52"/>
    <w:rsid w:val="00C10245"/>
    <w:rsid w:val="00C10729"/>
    <w:rsid w:val="00C10BB7"/>
    <w:rsid w:val="00C10DDB"/>
    <w:rsid w:val="00C10F61"/>
    <w:rsid w:val="00C1112D"/>
    <w:rsid w:val="00C114FA"/>
    <w:rsid w:val="00C11742"/>
    <w:rsid w:val="00C1199F"/>
    <w:rsid w:val="00C11B2F"/>
    <w:rsid w:val="00C124FD"/>
    <w:rsid w:val="00C12F89"/>
    <w:rsid w:val="00C140A9"/>
    <w:rsid w:val="00C1447D"/>
    <w:rsid w:val="00C144BA"/>
    <w:rsid w:val="00C144D8"/>
    <w:rsid w:val="00C147F0"/>
    <w:rsid w:val="00C15241"/>
    <w:rsid w:val="00C15B5D"/>
    <w:rsid w:val="00C15B72"/>
    <w:rsid w:val="00C15EA3"/>
    <w:rsid w:val="00C161D7"/>
    <w:rsid w:val="00C1667F"/>
    <w:rsid w:val="00C169C6"/>
    <w:rsid w:val="00C16D6E"/>
    <w:rsid w:val="00C16E83"/>
    <w:rsid w:val="00C1744B"/>
    <w:rsid w:val="00C20777"/>
    <w:rsid w:val="00C20A2D"/>
    <w:rsid w:val="00C21089"/>
    <w:rsid w:val="00C211B2"/>
    <w:rsid w:val="00C219F9"/>
    <w:rsid w:val="00C21B96"/>
    <w:rsid w:val="00C21C4F"/>
    <w:rsid w:val="00C21F9B"/>
    <w:rsid w:val="00C22D79"/>
    <w:rsid w:val="00C234AA"/>
    <w:rsid w:val="00C241DB"/>
    <w:rsid w:val="00C244F9"/>
    <w:rsid w:val="00C24D15"/>
    <w:rsid w:val="00C25DAA"/>
    <w:rsid w:val="00C26550"/>
    <w:rsid w:val="00C267CB"/>
    <w:rsid w:val="00C26CB5"/>
    <w:rsid w:val="00C275D7"/>
    <w:rsid w:val="00C27B5C"/>
    <w:rsid w:val="00C27DC4"/>
    <w:rsid w:val="00C30097"/>
    <w:rsid w:val="00C3024C"/>
    <w:rsid w:val="00C30B01"/>
    <w:rsid w:val="00C31135"/>
    <w:rsid w:val="00C31366"/>
    <w:rsid w:val="00C31D3A"/>
    <w:rsid w:val="00C32C36"/>
    <w:rsid w:val="00C32F19"/>
    <w:rsid w:val="00C33D77"/>
    <w:rsid w:val="00C34E01"/>
    <w:rsid w:val="00C34F6F"/>
    <w:rsid w:val="00C3506E"/>
    <w:rsid w:val="00C350FB"/>
    <w:rsid w:val="00C3537F"/>
    <w:rsid w:val="00C35A64"/>
    <w:rsid w:val="00C36472"/>
    <w:rsid w:val="00C36519"/>
    <w:rsid w:val="00C371F5"/>
    <w:rsid w:val="00C372B7"/>
    <w:rsid w:val="00C40771"/>
    <w:rsid w:val="00C409A1"/>
    <w:rsid w:val="00C4138E"/>
    <w:rsid w:val="00C41A3C"/>
    <w:rsid w:val="00C42203"/>
    <w:rsid w:val="00C423D9"/>
    <w:rsid w:val="00C425C7"/>
    <w:rsid w:val="00C427A4"/>
    <w:rsid w:val="00C42DDE"/>
    <w:rsid w:val="00C431A4"/>
    <w:rsid w:val="00C43AC1"/>
    <w:rsid w:val="00C458BA"/>
    <w:rsid w:val="00C45C82"/>
    <w:rsid w:val="00C466CD"/>
    <w:rsid w:val="00C46711"/>
    <w:rsid w:val="00C46E9C"/>
    <w:rsid w:val="00C46F23"/>
    <w:rsid w:val="00C470E4"/>
    <w:rsid w:val="00C47E2B"/>
    <w:rsid w:val="00C501DD"/>
    <w:rsid w:val="00C512EA"/>
    <w:rsid w:val="00C52C45"/>
    <w:rsid w:val="00C52DD1"/>
    <w:rsid w:val="00C53519"/>
    <w:rsid w:val="00C535DB"/>
    <w:rsid w:val="00C53D04"/>
    <w:rsid w:val="00C54FFC"/>
    <w:rsid w:val="00C55E27"/>
    <w:rsid w:val="00C56830"/>
    <w:rsid w:val="00C56E16"/>
    <w:rsid w:val="00C56E65"/>
    <w:rsid w:val="00C57127"/>
    <w:rsid w:val="00C574F4"/>
    <w:rsid w:val="00C57FF1"/>
    <w:rsid w:val="00C600BF"/>
    <w:rsid w:val="00C6076C"/>
    <w:rsid w:val="00C61368"/>
    <w:rsid w:val="00C61589"/>
    <w:rsid w:val="00C61AB2"/>
    <w:rsid w:val="00C6229B"/>
    <w:rsid w:val="00C62533"/>
    <w:rsid w:val="00C627D1"/>
    <w:rsid w:val="00C62AA0"/>
    <w:rsid w:val="00C630F2"/>
    <w:rsid w:val="00C637F8"/>
    <w:rsid w:val="00C63B6D"/>
    <w:rsid w:val="00C63DEA"/>
    <w:rsid w:val="00C63F8B"/>
    <w:rsid w:val="00C6452E"/>
    <w:rsid w:val="00C649B8"/>
    <w:rsid w:val="00C65990"/>
    <w:rsid w:val="00C65C9E"/>
    <w:rsid w:val="00C65D46"/>
    <w:rsid w:val="00C66272"/>
    <w:rsid w:val="00C662D8"/>
    <w:rsid w:val="00C669B8"/>
    <w:rsid w:val="00C670E6"/>
    <w:rsid w:val="00C70587"/>
    <w:rsid w:val="00C707AF"/>
    <w:rsid w:val="00C70825"/>
    <w:rsid w:val="00C711C5"/>
    <w:rsid w:val="00C71640"/>
    <w:rsid w:val="00C71D54"/>
    <w:rsid w:val="00C73ECD"/>
    <w:rsid w:val="00C73F3F"/>
    <w:rsid w:val="00C74178"/>
    <w:rsid w:val="00C74589"/>
    <w:rsid w:val="00C7550D"/>
    <w:rsid w:val="00C755FF"/>
    <w:rsid w:val="00C7590E"/>
    <w:rsid w:val="00C75A75"/>
    <w:rsid w:val="00C75C70"/>
    <w:rsid w:val="00C7602D"/>
    <w:rsid w:val="00C76541"/>
    <w:rsid w:val="00C7657E"/>
    <w:rsid w:val="00C77CC9"/>
    <w:rsid w:val="00C77FCF"/>
    <w:rsid w:val="00C80076"/>
    <w:rsid w:val="00C80E5C"/>
    <w:rsid w:val="00C81100"/>
    <w:rsid w:val="00C815F4"/>
    <w:rsid w:val="00C82243"/>
    <w:rsid w:val="00C83844"/>
    <w:rsid w:val="00C84987"/>
    <w:rsid w:val="00C84BF6"/>
    <w:rsid w:val="00C84E66"/>
    <w:rsid w:val="00C850B8"/>
    <w:rsid w:val="00C85C0B"/>
    <w:rsid w:val="00C86B70"/>
    <w:rsid w:val="00C8773E"/>
    <w:rsid w:val="00C91007"/>
    <w:rsid w:val="00C923F3"/>
    <w:rsid w:val="00C92EC0"/>
    <w:rsid w:val="00C93ABD"/>
    <w:rsid w:val="00C93D98"/>
    <w:rsid w:val="00C94AF3"/>
    <w:rsid w:val="00C94C38"/>
    <w:rsid w:val="00C95082"/>
    <w:rsid w:val="00C959F0"/>
    <w:rsid w:val="00C95AA9"/>
    <w:rsid w:val="00C97DC5"/>
    <w:rsid w:val="00CA0011"/>
    <w:rsid w:val="00CA0F5E"/>
    <w:rsid w:val="00CA0F77"/>
    <w:rsid w:val="00CA1070"/>
    <w:rsid w:val="00CA1425"/>
    <w:rsid w:val="00CA15F7"/>
    <w:rsid w:val="00CA1692"/>
    <w:rsid w:val="00CA16CB"/>
    <w:rsid w:val="00CA1AAF"/>
    <w:rsid w:val="00CA235F"/>
    <w:rsid w:val="00CA253C"/>
    <w:rsid w:val="00CA2CA6"/>
    <w:rsid w:val="00CA3147"/>
    <w:rsid w:val="00CA3879"/>
    <w:rsid w:val="00CA3C55"/>
    <w:rsid w:val="00CA434F"/>
    <w:rsid w:val="00CA4417"/>
    <w:rsid w:val="00CA4B9E"/>
    <w:rsid w:val="00CA52FF"/>
    <w:rsid w:val="00CA53CC"/>
    <w:rsid w:val="00CA6798"/>
    <w:rsid w:val="00CA68D7"/>
    <w:rsid w:val="00CA6AEC"/>
    <w:rsid w:val="00CA7E3E"/>
    <w:rsid w:val="00CB0BCF"/>
    <w:rsid w:val="00CB2466"/>
    <w:rsid w:val="00CB24DD"/>
    <w:rsid w:val="00CB253F"/>
    <w:rsid w:val="00CB321D"/>
    <w:rsid w:val="00CB387F"/>
    <w:rsid w:val="00CB38E4"/>
    <w:rsid w:val="00CB414A"/>
    <w:rsid w:val="00CB49CB"/>
    <w:rsid w:val="00CB5CCA"/>
    <w:rsid w:val="00CB604B"/>
    <w:rsid w:val="00CB6659"/>
    <w:rsid w:val="00CB6EA8"/>
    <w:rsid w:val="00CB6EBE"/>
    <w:rsid w:val="00CB794E"/>
    <w:rsid w:val="00CC021C"/>
    <w:rsid w:val="00CC0659"/>
    <w:rsid w:val="00CC0C68"/>
    <w:rsid w:val="00CC105D"/>
    <w:rsid w:val="00CC1084"/>
    <w:rsid w:val="00CC13F4"/>
    <w:rsid w:val="00CC1E7E"/>
    <w:rsid w:val="00CC2685"/>
    <w:rsid w:val="00CC2DF6"/>
    <w:rsid w:val="00CC3B53"/>
    <w:rsid w:val="00CC3BC3"/>
    <w:rsid w:val="00CC469C"/>
    <w:rsid w:val="00CC4B44"/>
    <w:rsid w:val="00CC5201"/>
    <w:rsid w:val="00CC54FA"/>
    <w:rsid w:val="00CC628C"/>
    <w:rsid w:val="00CC6370"/>
    <w:rsid w:val="00CC6454"/>
    <w:rsid w:val="00CC6789"/>
    <w:rsid w:val="00CC67A4"/>
    <w:rsid w:val="00CC6ADC"/>
    <w:rsid w:val="00CC6EBA"/>
    <w:rsid w:val="00CC73C6"/>
    <w:rsid w:val="00CC75A4"/>
    <w:rsid w:val="00CC7793"/>
    <w:rsid w:val="00CC7795"/>
    <w:rsid w:val="00CD0804"/>
    <w:rsid w:val="00CD0DFA"/>
    <w:rsid w:val="00CD1C60"/>
    <w:rsid w:val="00CD1F69"/>
    <w:rsid w:val="00CD2593"/>
    <w:rsid w:val="00CD2A6B"/>
    <w:rsid w:val="00CD4723"/>
    <w:rsid w:val="00CD4791"/>
    <w:rsid w:val="00CD5A0A"/>
    <w:rsid w:val="00CD6777"/>
    <w:rsid w:val="00CD6B78"/>
    <w:rsid w:val="00CD6EB0"/>
    <w:rsid w:val="00CD765E"/>
    <w:rsid w:val="00CE1122"/>
    <w:rsid w:val="00CE1145"/>
    <w:rsid w:val="00CE14C3"/>
    <w:rsid w:val="00CE19D6"/>
    <w:rsid w:val="00CE1D20"/>
    <w:rsid w:val="00CE3074"/>
    <w:rsid w:val="00CE40B5"/>
    <w:rsid w:val="00CE5010"/>
    <w:rsid w:val="00CE5263"/>
    <w:rsid w:val="00CE5AB1"/>
    <w:rsid w:val="00CE5D1D"/>
    <w:rsid w:val="00CE601B"/>
    <w:rsid w:val="00CE6DD7"/>
    <w:rsid w:val="00CE6F12"/>
    <w:rsid w:val="00CE779E"/>
    <w:rsid w:val="00CE7A3B"/>
    <w:rsid w:val="00CF0C5E"/>
    <w:rsid w:val="00CF2535"/>
    <w:rsid w:val="00CF2790"/>
    <w:rsid w:val="00CF2F3F"/>
    <w:rsid w:val="00CF4275"/>
    <w:rsid w:val="00CF5027"/>
    <w:rsid w:val="00CF51E2"/>
    <w:rsid w:val="00CF54CF"/>
    <w:rsid w:val="00CF59F7"/>
    <w:rsid w:val="00CF5C30"/>
    <w:rsid w:val="00CF612C"/>
    <w:rsid w:val="00CF777C"/>
    <w:rsid w:val="00CF7E0E"/>
    <w:rsid w:val="00D0055C"/>
    <w:rsid w:val="00D00644"/>
    <w:rsid w:val="00D017BE"/>
    <w:rsid w:val="00D02308"/>
    <w:rsid w:val="00D0253A"/>
    <w:rsid w:val="00D02644"/>
    <w:rsid w:val="00D034C4"/>
    <w:rsid w:val="00D04720"/>
    <w:rsid w:val="00D05317"/>
    <w:rsid w:val="00D056DA"/>
    <w:rsid w:val="00D06508"/>
    <w:rsid w:val="00D065BC"/>
    <w:rsid w:val="00D067FE"/>
    <w:rsid w:val="00D06863"/>
    <w:rsid w:val="00D07329"/>
    <w:rsid w:val="00D076A9"/>
    <w:rsid w:val="00D07761"/>
    <w:rsid w:val="00D104F3"/>
    <w:rsid w:val="00D10649"/>
    <w:rsid w:val="00D107B0"/>
    <w:rsid w:val="00D10C44"/>
    <w:rsid w:val="00D11067"/>
    <w:rsid w:val="00D1222C"/>
    <w:rsid w:val="00D129F6"/>
    <w:rsid w:val="00D13447"/>
    <w:rsid w:val="00D13C49"/>
    <w:rsid w:val="00D13E95"/>
    <w:rsid w:val="00D143B1"/>
    <w:rsid w:val="00D14BA0"/>
    <w:rsid w:val="00D150A1"/>
    <w:rsid w:val="00D1635F"/>
    <w:rsid w:val="00D17CA8"/>
    <w:rsid w:val="00D20455"/>
    <w:rsid w:val="00D20DD8"/>
    <w:rsid w:val="00D21205"/>
    <w:rsid w:val="00D213C6"/>
    <w:rsid w:val="00D21A6D"/>
    <w:rsid w:val="00D21E18"/>
    <w:rsid w:val="00D238A9"/>
    <w:rsid w:val="00D24A0D"/>
    <w:rsid w:val="00D25220"/>
    <w:rsid w:val="00D2630D"/>
    <w:rsid w:val="00D2696D"/>
    <w:rsid w:val="00D26A17"/>
    <w:rsid w:val="00D26B19"/>
    <w:rsid w:val="00D27C28"/>
    <w:rsid w:val="00D27D3D"/>
    <w:rsid w:val="00D305BB"/>
    <w:rsid w:val="00D306F8"/>
    <w:rsid w:val="00D3080B"/>
    <w:rsid w:val="00D310E7"/>
    <w:rsid w:val="00D341F3"/>
    <w:rsid w:val="00D34C95"/>
    <w:rsid w:val="00D34E0A"/>
    <w:rsid w:val="00D35E5D"/>
    <w:rsid w:val="00D36A95"/>
    <w:rsid w:val="00D37631"/>
    <w:rsid w:val="00D37CA9"/>
    <w:rsid w:val="00D400CA"/>
    <w:rsid w:val="00D401B6"/>
    <w:rsid w:val="00D40931"/>
    <w:rsid w:val="00D40CF4"/>
    <w:rsid w:val="00D40DDE"/>
    <w:rsid w:val="00D41AD2"/>
    <w:rsid w:val="00D41CD8"/>
    <w:rsid w:val="00D42526"/>
    <w:rsid w:val="00D42589"/>
    <w:rsid w:val="00D426AE"/>
    <w:rsid w:val="00D42932"/>
    <w:rsid w:val="00D42988"/>
    <w:rsid w:val="00D42FD8"/>
    <w:rsid w:val="00D43B64"/>
    <w:rsid w:val="00D4430E"/>
    <w:rsid w:val="00D44737"/>
    <w:rsid w:val="00D44932"/>
    <w:rsid w:val="00D44DDE"/>
    <w:rsid w:val="00D44F6A"/>
    <w:rsid w:val="00D4554B"/>
    <w:rsid w:val="00D45914"/>
    <w:rsid w:val="00D463AB"/>
    <w:rsid w:val="00D46D36"/>
    <w:rsid w:val="00D46FD9"/>
    <w:rsid w:val="00D4767D"/>
    <w:rsid w:val="00D4787A"/>
    <w:rsid w:val="00D47FAD"/>
    <w:rsid w:val="00D47FC8"/>
    <w:rsid w:val="00D50B53"/>
    <w:rsid w:val="00D51024"/>
    <w:rsid w:val="00D5164B"/>
    <w:rsid w:val="00D51E36"/>
    <w:rsid w:val="00D525D6"/>
    <w:rsid w:val="00D52677"/>
    <w:rsid w:val="00D52762"/>
    <w:rsid w:val="00D529E6"/>
    <w:rsid w:val="00D52B86"/>
    <w:rsid w:val="00D52C98"/>
    <w:rsid w:val="00D52D0D"/>
    <w:rsid w:val="00D53265"/>
    <w:rsid w:val="00D53C53"/>
    <w:rsid w:val="00D53DFE"/>
    <w:rsid w:val="00D53E61"/>
    <w:rsid w:val="00D542ED"/>
    <w:rsid w:val="00D54626"/>
    <w:rsid w:val="00D5471A"/>
    <w:rsid w:val="00D55172"/>
    <w:rsid w:val="00D554E4"/>
    <w:rsid w:val="00D557F4"/>
    <w:rsid w:val="00D55E1E"/>
    <w:rsid w:val="00D57293"/>
    <w:rsid w:val="00D6004A"/>
    <w:rsid w:val="00D60CE7"/>
    <w:rsid w:val="00D6129E"/>
    <w:rsid w:val="00D6167D"/>
    <w:rsid w:val="00D616E0"/>
    <w:rsid w:val="00D61BD3"/>
    <w:rsid w:val="00D628AB"/>
    <w:rsid w:val="00D62FEE"/>
    <w:rsid w:val="00D63361"/>
    <w:rsid w:val="00D63A5A"/>
    <w:rsid w:val="00D63BCA"/>
    <w:rsid w:val="00D63CCB"/>
    <w:rsid w:val="00D640ED"/>
    <w:rsid w:val="00D64452"/>
    <w:rsid w:val="00D651DB"/>
    <w:rsid w:val="00D65AB8"/>
    <w:rsid w:val="00D65E60"/>
    <w:rsid w:val="00D6629A"/>
    <w:rsid w:val="00D66CF7"/>
    <w:rsid w:val="00D66E8C"/>
    <w:rsid w:val="00D672E5"/>
    <w:rsid w:val="00D676FB"/>
    <w:rsid w:val="00D67B2F"/>
    <w:rsid w:val="00D67D61"/>
    <w:rsid w:val="00D7004E"/>
    <w:rsid w:val="00D701C6"/>
    <w:rsid w:val="00D708A1"/>
    <w:rsid w:val="00D70D50"/>
    <w:rsid w:val="00D71268"/>
    <w:rsid w:val="00D71B36"/>
    <w:rsid w:val="00D726C9"/>
    <w:rsid w:val="00D72936"/>
    <w:rsid w:val="00D72DCF"/>
    <w:rsid w:val="00D7346A"/>
    <w:rsid w:val="00D741A7"/>
    <w:rsid w:val="00D741E4"/>
    <w:rsid w:val="00D759CD"/>
    <w:rsid w:val="00D75B3E"/>
    <w:rsid w:val="00D75E3D"/>
    <w:rsid w:val="00D765F2"/>
    <w:rsid w:val="00D77071"/>
    <w:rsid w:val="00D773F7"/>
    <w:rsid w:val="00D80501"/>
    <w:rsid w:val="00D80BBD"/>
    <w:rsid w:val="00D81D5F"/>
    <w:rsid w:val="00D81DD8"/>
    <w:rsid w:val="00D83877"/>
    <w:rsid w:val="00D8573A"/>
    <w:rsid w:val="00D85E34"/>
    <w:rsid w:val="00D85FBB"/>
    <w:rsid w:val="00D86077"/>
    <w:rsid w:val="00D8609F"/>
    <w:rsid w:val="00D861C5"/>
    <w:rsid w:val="00D865FB"/>
    <w:rsid w:val="00D86DC2"/>
    <w:rsid w:val="00D86F70"/>
    <w:rsid w:val="00D8751A"/>
    <w:rsid w:val="00D87779"/>
    <w:rsid w:val="00D879F4"/>
    <w:rsid w:val="00D90089"/>
    <w:rsid w:val="00D90913"/>
    <w:rsid w:val="00D909F9"/>
    <w:rsid w:val="00D90E33"/>
    <w:rsid w:val="00D912B8"/>
    <w:rsid w:val="00D9247C"/>
    <w:rsid w:val="00D9258C"/>
    <w:rsid w:val="00D92B3D"/>
    <w:rsid w:val="00D92F1A"/>
    <w:rsid w:val="00D9307F"/>
    <w:rsid w:val="00D93605"/>
    <w:rsid w:val="00D93C71"/>
    <w:rsid w:val="00D94950"/>
    <w:rsid w:val="00D94FDC"/>
    <w:rsid w:val="00D94FF7"/>
    <w:rsid w:val="00D9562A"/>
    <w:rsid w:val="00D958DD"/>
    <w:rsid w:val="00D95CE6"/>
    <w:rsid w:val="00D960A4"/>
    <w:rsid w:val="00D96779"/>
    <w:rsid w:val="00D9774D"/>
    <w:rsid w:val="00D97C03"/>
    <w:rsid w:val="00D97FCB"/>
    <w:rsid w:val="00DA06E6"/>
    <w:rsid w:val="00DA0B59"/>
    <w:rsid w:val="00DA0CB1"/>
    <w:rsid w:val="00DA12A2"/>
    <w:rsid w:val="00DA14CA"/>
    <w:rsid w:val="00DA1B43"/>
    <w:rsid w:val="00DA1D09"/>
    <w:rsid w:val="00DA2300"/>
    <w:rsid w:val="00DA2A45"/>
    <w:rsid w:val="00DA349B"/>
    <w:rsid w:val="00DA3540"/>
    <w:rsid w:val="00DA3563"/>
    <w:rsid w:val="00DA38C9"/>
    <w:rsid w:val="00DA3CFC"/>
    <w:rsid w:val="00DA3E00"/>
    <w:rsid w:val="00DA3F4F"/>
    <w:rsid w:val="00DA4F95"/>
    <w:rsid w:val="00DA51C3"/>
    <w:rsid w:val="00DA5AB2"/>
    <w:rsid w:val="00DA5DD7"/>
    <w:rsid w:val="00DA6B48"/>
    <w:rsid w:val="00DA6BEB"/>
    <w:rsid w:val="00DA6CD1"/>
    <w:rsid w:val="00DA6D48"/>
    <w:rsid w:val="00DA70E2"/>
    <w:rsid w:val="00DA74D2"/>
    <w:rsid w:val="00DA7722"/>
    <w:rsid w:val="00DA7A29"/>
    <w:rsid w:val="00DA7A31"/>
    <w:rsid w:val="00DB0206"/>
    <w:rsid w:val="00DB0599"/>
    <w:rsid w:val="00DB067B"/>
    <w:rsid w:val="00DB06B1"/>
    <w:rsid w:val="00DB0BDC"/>
    <w:rsid w:val="00DB0F9F"/>
    <w:rsid w:val="00DB1356"/>
    <w:rsid w:val="00DB16F5"/>
    <w:rsid w:val="00DB18C0"/>
    <w:rsid w:val="00DB1A19"/>
    <w:rsid w:val="00DB22DF"/>
    <w:rsid w:val="00DB26E9"/>
    <w:rsid w:val="00DB277E"/>
    <w:rsid w:val="00DB2BCE"/>
    <w:rsid w:val="00DB31FD"/>
    <w:rsid w:val="00DB3CBA"/>
    <w:rsid w:val="00DB4488"/>
    <w:rsid w:val="00DB44DC"/>
    <w:rsid w:val="00DB4B0F"/>
    <w:rsid w:val="00DB6146"/>
    <w:rsid w:val="00DB68BE"/>
    <w:rsid w:val="00DB69C7"/>
    <w:rsid w:val="00DB704C"/>
    <w:rsid w:val="00DB74EA"/>
    <w:rsid w:val="00DB7827"/>
    <w:rsid w:val="00DB7A38"/>
    <w:rsid w:val="00DC01DA"/>
    <w:rsid w:val="00DC023E"/>
    <w:rsid w:val="00DC22F2"/>
    <w:rsid w:val="00DC235B"/>
    <w:rsid w:val="00DC2D5B"/>
    <w:rsid w:val="00DC362D"/>
    <w:rsid w:val="00DC4149"/>
    <w:rsid w:val="00DC4945"/>
    <w:rsid w:val="00DC498D"/>
    <w:rsid w:val="00DC4A84"/>
    <w:rsid w:val="00DC4D7C"/>
    <w:rsid w:val="00DC502F"/>
    <w:rsid w:val="00DC566F"/>
    <w:rsid w:val="00DC636B"/>
    <w:rsid w:val="00DC6E31"/>
    <w:rsid w:val="00DD02CF"/>
    <w:rsid w:val="00DD0E1A"/>
    <w:rsid w:val="00DD1E88"/>
    <w:rsid w:val="00DD2250"/>
    <w:rsid w:val="00DD2391"/>
    <w:rsid w:val="00DD3F3E"/>
    <w:rsid w:val="00DD4740"/>
    <w:rsid w:val="00DD4C19"/>
    <w:rsid w:val="00DD4EC0"/>
    <w:rsid w:val="00DD57E8"/>
    <w:rsid w:val="00DD58EA"/>
    <w:rsid w:val="00DD67D9"/>
    <w:rsid w:val="00DD6835"/>
    <w:rsid w:val="00DD6F2D"/>
    <w:rsid w:val="00DD7613"/>
    <w:rsid w:val="00DD7E84"/>
    <w:rsid w:val="00DE12CD"/>
    <w:rsid w:val="00DE175F"/>
    <w:rsid w:val="00DE2059"/>
    <w:rsid w:val="00DE23AB"/>
    <w:rsid w:val="00DE23FC"/>
    <w:rsid w:val="00DE3926"/>
    <w:rsid w:val="00DE43B5"/>
    <w:rsid w:val="00DE4EAF"/>
    <w:rsid w:val="00DE527D"/>
    <w:rsid w:val="00DE52C5"/>
    <w:rsid w:val="00DE5E83"/>
    <w:rsid w:val="00DE5E87"/>
    <w:rsid w:val="00DE6811"/>
    <w:rsid w:val="00DE6B8E"/>
    <w:rsid w:val="00DE6B94"/>
    <w:rsid w:val="00DE6D10"/>
    <w:rsid w:val="00DE72B0"/>
    <w:rsid w:val="00DE74A0"/>
    <w:rsid w:val="00DE76BC"/>
    <w:rsid w:val="00DF042C"/>
    <w:rsid w:val="00DF0BB3"/>
    <w:rsid w:val="00DF13EB"/>
    <w:rsid w:val="00DF14CE"/>
    <w:rsid w:val="00DF3B8B"/>
    <w:rsid w:val="00DF43D7"/>
    <w:rsid w:val="00DF523A"/>
    <w:rsid w:val="00DF525D"/>
    <w:rsid w:val="00DF5881"/>
    <w:rsid w:val="00DF5F90"/>
    <w:rsid w:val="00DF6005"/>
    <w:rsid w:val="00DF606C"/>
    <w:rsid w:val="00DF713A"/>
    <w:rsid w:val="00DF7266"/>
    <w:rsid w:val="00E0026A"/>
    <w:rsid w:val="00E015E6"/>
    <w:rsid w:val="00E016B5"/>
    <w:rsid w:val="00E02EFE"/>
    <w:rsid w:val="00E03442"/>
    <w:rsid w:val="00E04099"/>
    <w:rsid w:val="00E04111"/>
    <w:rsid w:val="00E04293"/>
    <w:rsid w:val="00E04294"/>
    <w:rsid w:val="00E04712"/>
    <w:rsid w:val="00E0482A"/>
    <w:rsid w:val="00E048C2"/>
    <w:rsid w:val="00E055A8"/>
    <w:rsid w:val="00E06B72"/>
    <w:rsid w:val="00E07596"/>
    <w:rsid w:val="00E0776B"/>
    <w:rsid w:val="00E105D4"/>
    <w:rsid w:val="00E10FFE"/>
    <w:rsid w:val="00E110CF"/>
    <w:rsid w:val="00E11639"/>
    <w:rsid w:val="00E11C6D"/>
    <w:rsid w:val="00E11DDF"/>
    <w:rsid w:val="00E12720"/>
    <w:rsid w:val="00E1273D"/>
    <w:rsid w:val="00E12A5E"/>
    <w:rsid w:val="00E13586"/>
    <w:rsid w:val="00E13B5D"/>
    <w:rsid w:val="00E13CBE"/>
    <w:rsid w:val="00E14108"/>
    <w:rsid w:val="00E1473C"/>
    <w:rsid w:val="00E14C24"/>
    <w:rsid w:val="00E14C3A"/>
    <w:rsid w:val="00E164C8"/>
    <w:rsid w:val="00E16786"/>
    <w:rsid w:val="00E16A6B"/>
    <w:rsid w:val="00E16AF2"/>
    <w:rsid w:val="00E17023"/>
    <w:rsid w:val="00E17108"/>
    <w:rsid w:val="00E1791B"/>
    <w:rsid w:val="00E17A5D"/>
    <w:rsid w:val="00E202A1"/>
    <w:rsid w:val="00E208C1"/>
    <w:rsid w:val="00E20A2A"/>
    <w:rsid w:val="00E20D7B"/>
    <w:rsid w:val="00E21BD1"/>
    <w:rsid w:val="00E22411"/>
    <w:rsid w:val="00E224E9"/>
    <w:rsid w:val="00E22C0B"/>
    <w:rsid w:val="00E23A43"/>
    <w:rsid w:val="00E23BFC"/>
    <w:rsid w:val="00E2452B"/>
    <w:rsid w:val="00E24C9A"/>
    <w:rsid w:val="00E24FF1"/>
    <w:rsid w:val="00E2506C"/>
    <w:rsid w:val="00E253C5"/>
    <w:rsid w:val="00E2624F"/>
    <w:rsid w:val="00E27C1C"/>
    <w:rsid w:val="00E3033E"/>
    <w:rsid w:val="00E310FD"/>
    <w:rsid w:val="00E3192C"/>
    <w:rsid w:val="00E319F5"/>
    <w:rsid w:val="00E32195"/>
    <w:rsid w:val="00E323E0"/>
    <w:rsid w:val="00E327C0"/>
    <w:rsid w:val="00E3378C"/>
    <w:rsid w:val="00E33FA2"/>
    <w:rsid w:val="00E35582"/>
    <w:rsid w:val="00E36840"/>
    <w:rsid w:val="00E36869"/>
    <w:rsid w:val="00E36877"/>
    <w:rsid w:val="00E368B2"/>
    <w:rsid w:val="00E36ED0"/>
    <w:rsid w:val="00E37024"/>
    <w:rsid w:val="00E371CE"/>
    <w:rsid w:val="00E37669"/>
    <w:rsid w:val="00E37A39"/>
    <w:rsid w:val="00E37D32"/>
    <w:rsid w:val="00E405CC"/>
    <w:rsid w:val="00E40C6D"/>
    <w:rsid w:val="00E40E54"/>
    <w:rsid w:val="00E41CE6"/>
    <w:rsid w:val="00E41E26"/>
    <w:rsid w:val="00E426B7"/>
    <w:rsid w:val="00E427A8"/>
    <w:rsid w:val="00E42E05"/>
    <w:rsid w:val="00E44098"/>
    <w:rsid w:val="00E442F6"/>
    <w:rsid w:val="00E44797"/>
    <w:rsid w:val="00E45656"/>
    <w:rsid w:val="00E45CB3"/>
    <w:rsid w:val="00E460DB"/>
    <w:rsid w:val="00E4647D"/>
    <w:rsid w:val="00E4657F"/>
    <w:rsid w:val="00E46C64"/>
    <w:rsid w:val="00E46DD7"/>
    <w:rsid w:val="00E47920"/>
    <w:rsid w:val="00E50B92"/>
    <w:rsid w:val="00E50E21"/>
    <w:rsid w:val="00E51001"/>
    <w:rsid w:val="00E51411"/>
    <w:rsid w:val="00E516D3"/>
    <w:rsid w:val="00E52137"/>
    <w:rsid w:val="00E521DE"/>
    <w:rsid w:val="00E5244C"/>
    <w:rsid w:val="00E5267B"/>
    <w:rsid w:val="00E52BAF"/>
    <w:rsid w:val="00E54D48"/>
    <w:rsid w:val="00E553FB"/>
    <w:rsid w:val="00E554C8"/>
    <w:rsid w:val="00E55C34"/>
    <w:rsid w:val="00E56032"/>
    <w:rsid w:val="00E569CF"/>
    <w:rsid w:val="00E56C96"/>
    <w:rsid w:val="00E56D3F"/>
    <w:rsid w:val="00E570E9"/>
    <w:rsid w:val="00E57413"/>
    <w:rsid w:val="00E57C88"/>
    <w:rsid w:val="00E57E80"/>
    <w:rsid w:val="00E60001"/>
    <w:rsid w:val="00E602BB"/>
    <w:rsid w:val="00E603CD"/>
    <w:rsid w:val="00E603FD"/>
    <w:rsid w:val="00E606BA"/>
    <w:rsid w:val="00E60A7A"/>
    <w:rsid w:val="00E60CC5"/>
    <w:rsid w:val="00E612C3"/>
    <w:rsid w:val="00E627C2"/>
    <w:rsid w:val="00E62DAD"/>
    <w:rsid w:val="00E634EC"/>
    <w:rsid w:val="00E63DBE"/>
    <w:rsid w:val="00E63E4E"/>
    <w:rsid w:val="00E65240"/>
    <w:rsid w:val="00E65650"/>
    <w:rsid w:val="00E65E51"/>
    <w:rsid w:val="00E6638D"/>
    <w:rsid w:val="00E6649E"/>
    <w:rsid w:val="00E66CFC"/>
    <w:rsid w:val="00E67614"/>
    <w:rsid w:val="00E676AD"/>
    <w:rsid w:val="00E67AC3"/>
    <w:rsid w:val="00E7004A"/>
    <w:rsid w:val="00E705BF"/>
    <w:rsid w:val="00E70AE9"/>
    <w:rsid w:val="00E70B28"/>
    <w:rsid w:val="00E70E54"/>
    <w:rsid w:val="00E717F2"/>
    <w:rsid w:val="00E71872"/>
    <w:rsid w:val="00E71C76"/>
    <w:rsid w:val="00E7207E"/>
    <w:rsid w:val="00E722C5"/>
    <w:rsid w:val="00E7230A"/>
    <w:rsid w:val="00E735F6"/>
    <w:rsid w:val="00E73702"/>
    <w:rsid w:val="00E73CF9"/>
    <w:rsid w:val="00E747BA"/>
    <w:rsid w:val="00E7487D"/>
    <w:rsid w:val="00E74B01"/>
    <w:rsid w:val="00E74C35"/>
    <w:rsid w:val="00E74D18"/>
    <w:rsid w:val="00E74EF4"/>
    <w:rsid w:val="00E74FA8"/>
    <w:rsid w:val="00E7506D"/>
    <w:rsid w:val="00E75174"/>
    <w:rsid w:val="00E75941"/>
    <w:rsid w:val="00E76AA6"/>
    <w:rsid w:val="00E76B4F"/>
    <w:rsid w:val="00E76B94"/>
    <w:rsid w:val="00E77372"/>
    <w:rsid w:val="00E777CD"/>
    <w:rsid w:val="00E802AB"/>
    <w:rsid w:val="00E809AD"/>
    <w:rsid w:val="00E80A50"/>
    <w:rsid w:val="00E8133F"/>
    <w:rsid w:val="00E8141A"/>
    <w:rsid w:val="00E815F1"/>
    <w:rsid w:val="00E8164D"/>
    <w:rsid w:val="00E81FC7"/>
    <w:rsid w:val="00E823E9"/>
    <w:rsid w:val="00E82ACF"/>
    <w:rsid w:val="00E82C60"/>
    <w:rsid w:val="00E83C9E"/>
    <w:rsid w:val="00E84268"/>
    <w:rsid w:val="00E843F0"/>
    <w:rsid w:val="00E845CE"/>
    <w:rsid w:val="00E84B0F"/>
    <w:rsid w:val="00E84D03"/>
    <w:rsid w:val="00E85307"/>
    <w:rsid w:val="00E8531E"/>
    <w:rsid w:val="00E8538E"/>
    <w:rsid w:val="00E87684"/>
    <w:rsid w:val="00E87946"/>
    <w:rsid w:val="00E91629"/>
    <w:rsid w:val="00E91B17"/>
    <w:rsid w:val="00E921CB"/>
    <w:rsid w:val="00E92AC9"/>
    <w:rsid w:val="00E93B7E"/>
    <w:rsid w:val="00E948E5"/>
    <w:rsid w:val="00E94997"/>
    <w:rsid w:val="00E94A41"/>
    <w:rsid w:val="00E94D01"/>
    <w:rsid w:val="00E94E76"/>
    <w:rsid w:val="00E97A53"/>
    <w:rsid w:val="00EA02CC"/>
    <w:rsid w:val="00EA0602"/>
    <w:rsid w:val="00EA09AC"/>
    <w:rsid w:val="00EA0D3E"/>
    <w:rsid w:val="00EA1409"/>
    <w:rsid w:val="00EA1CA7"/>
    <w:rsid w:val="00EA26DD"/>
    <w:rsid w:val="00EA2874"/>
    <w:rsid w:val="00EA312D"/>
    <w:rsid w:val="00EA4DE1"/>
    <w:rsid w:val="00EA51B1"/>
    <w:rsid w:val="00EA5A59"/>
    <w:rsid w:val="00EA604D"/>
    <w:rsid w:val="00EA6722"/>
    <w:rsid w:val="00EA7690"/>
    <w:rsid w:val="00EA7AEA"/>
    <w:rsid w:val="00EA7ED9"/>
    <w:rsid w:val="00EB0514"/>
    <w:rsid w:val="00EB163E"/>
    <w:rsid w:val="00EB18AD"/>
    <w:rsid w:val="00EB19F2"/>
    <w:rsid w:val="00EB2875"/>
    <w:rsid w:val="00EB28F1"/>
    <w:rsid w:val="00EB2A1B"/>
    <w:rsid w:val="00EB2A50"/>
    <w:rsid w:val="00EB2FD3"/>
    <w:rsid w:val="00EB31CF"/>
    <w:rsid w:val="00EB3663"/>
    <w:rsid w:val="00EB41F1"/>
    <w:rsid w:val="00EB433B"/>
    <w:rsid w:val="00EB6424"/>
    <w:rsid w:val="00EB68A0"/>
    <w:rsid w:val="00EB6E97"/>
    <w:rsid w:val="00EB7444"/>
    <w:rsid w:val="00EC085B"/>
    <w:rsid w:val="00EC0C60"/>
    <w:rsid w:val="00EC0CE4"/>
    <w:rsid w:val="00EC1A5F"/>
    <w:rsid w:val="00EC32DC"/>
    <w:rsid w:val="00EC3502"/>
    <w:rsid w:val="00EC3803"/>
    <w:rsid w:val="00EC4A85"/>
    <w:rsid w:val="00EC5DFC"/>
    <w:rsid w:val="00EC6249"/>
    <w:rsid w:val="00EC68C1"/>
    <w:rsid w:val="00EC6A7C"/>
    <w:rsid w:val="00EC6CC7"/>
    <w:rsid w:val="00EC729B"/>
    <w:rsid w:val="00ED05A0"/>
    <w:rsid w:val="00ED05AD"/>
    <w:rsid w:val="00ED06E7"/>
    <w:rsid w:val="00ED0B6E"/>
    <w:rsid w:val="00ED3548"/>
    <w:rsid w:val="00ED5053"/>
    <w:rsid w:val="00ED58DD"/>
    <w:rsid w:val="00ED7076"/>
    <w:rsid w:val="00ED714D"/>
    <w:rsid w:val="00ED7288"/>
    <w:rsid w:val="00ED7626"/>
    <w:rsid w:val="00ED7EBE"/>
    <w:rsid w:val="00EE10EF"/>
    <w:rsid w:val="00EE17AF"/>
    <w:rsid w:val="00EE1A4C"/>
    <w:rsid w:val="00EE2194"/>
    <w:rsid w:val="00EE39A4"/>
    <w:rsid w:val="00EE3B14"/>
    <w:rsid w:val="00EE41B0"/>
    <w:rsid w:val="00EE4833"/>
    <w:rsid w:val="00EE4C1C"/>
    <w:rsid w:val="00EE5533"/>
    <w:rsid w:val="00EE655D"/>
    <w:rsid w:val="00EE6615"/>
    <w:rsid w:val="00EE6A8A"/>
    <w:rsid w:val="00EE7395"/>
    <w:rsid w:val="00EE75AE"/>
    <w:rsid w:val="00EE7C26"/>
    <w:rsid w:val="00EE7C4C"/>
    <w:rsid w:val="00EE7F37"/>
    <w:rsid w:val="00EF2431"/>
    <w:rsid w:val="00EF24E6"/>
    <w:rsid w:val="00EF2675"/>
    <w:rsid w:val="00EF26A6"/>
    <w:rsid w:val="00EF2DF5"/>
    <w:rsid w:val="00EF2E4E"/>
    <w:rsid w:val="00EF300C"/>
    <w:rsid w:val="00EF3031"/>
    <w:rsid w:val="00EF31A9"/>
    <w:rsid w:val="00EF3C37"/>
    <w:rsid w:val="00EF4BF2"/>
    <w:rsid w:val="00EF502B"/>
    <w:rsid w:val="00EF5C42"/>
    <w:rsid w:val="00EF6AC5"/>
    <w:rsid w:val="00EF6E2F"/>
    <w:rsid w:val="00EF6FDA"/>
    <w:rsid w:val="00EF7048"/>
    <w:rsid w:val="00EF7EC4"/>
    <w:rsid w:val="00F00D17"/>
    <w:rsid w:val="00F00DBA"/>
    <w:rsid w:val="00F00F05"/>
    <w:rsid w:val="00F01AD7"/>
    <w:rsid w:val="00F01AE1"/>
    <w:rsid w:val="00F01C61"/>
    <w:rsid w:val="00F01F5A"/>
    <w:rsid w:val="00F01FBE"/>
    <w:rsid w:val="00F02083"/>
    <w:rsid w:val="00F021A0"/>
    <w:rsid w:val="00F02699"/>
    <w:rsid w:val="00F02FBF"/>
    <w:rsid w:val="00F03364"/>
    <w:rsid w:val="00F038EF"/>
    <w:rsid w:val="00F03900"/>
    <w:rsid w:val="00F0397B"/>
    <w:rsid w:val="00F03B68"/>
    <w:rsid w:val="00F04215"/>
    <w:rsid w:val="00F049C9"/>
    <w:rsid w:val="00F0572E"/>
    <w:rsid w:val="00F05C25"/>
    <w:rsid w:val="00F05C3E"/>
    <w:rsid w:val="00F063A8"/>
    <w:rsid w:val="00F06797"/>
    <w:rsid w:val="00F06824"/>
    <w:rsid w:val="00F06D1E"/>
    <w:rsid w:val="00F06EF4"/>
    <w:rsid w:val="00F0725F"/>
    <w:rsid w:val="00F07303"/>
    <w:rsid w:val="00F07B90"/>
    <w:rsid w:val="00F101FD"/>
    <w:rsid w:val="00F10229"/>
    <w:rsid w:val="00F102A7"/>
    <w:rsid w:val="00F10318"/>
    <w:rsid w:val="00F10A6A"/>
    <w:rsid w:val="00F10EB0"/>
    <w:rsid w:val="00F10F41"/>
    <w:rsid w:val="00F10F9D"/>
    <w:rsid w:val="00F11527"/>
    <w:rsid w:val="00F12702"/>
    <w:rsid w:val="00F127C9"/>
    <w:rsid w:val="00F12D04"/>
    <w:rsid w:val="00F134E6"/>
    <w:rsid w:val="00F145CE"/>
    <w:rsid w:val="00F148B4"/>
    <w:rsid w:val="00F14D0F"/>
    <w:rsid w:val="00F14E6A"/>
    <w:rsid w:val="00F15232"/>
    <w:rsid w:val="00F153F6"/>
    <w:rsid w:val="00F15414"/>
    <w:rsid w:val="00F16490"/>
    <w:rsid w:val="00F1662F"/>
    <w:rsid w:val="00F1663C"/>
    <w:rsid w:val="00F16C40"/>
    <w:rsid w:val="00F17194"/>
    <w:rsid w:val="00F1733C"/>
    <w:rsid w:val="00F17AE2"/>
    <w:rsid w:val="00F20CDA"/>
    <w:rsid w:val="00F20F20"/>
    <w:rsid w:val="00F20F74"/>
    <w:rsid w:val="00F21223"/>
    <w:rsid w:val="00F213C3"/>
    <w:rsid w:val="00F218C0"/>
    <w:rsid w:val="00F21A12"/>
    <w:rsid w:val="00F223D3"/>
    <w:rsid w:val="00F23212"/>
    <w:rsid w:val="00F23734"/>
    <w:rsid w:val="00F23F20"/>
    <w:rsid w:val="00F24437"/>
    <w:rsid w:val="00F245B3"/>
    <w:rsid w:val="00F2556D"/>
    <w:rsid w:val="00F25578"/>
    <w:rsid w:val="00F2560A"/>
    <w:rsid w:val="00F257AA"/>
    <w:rsid w:val="00F26F1B"/>
    <w:rsid w:val="00F26F41"/>
    <w:rsid w:val="00F270AF"/>
    <w:rsid w:val="00F27464"/>
    <w:rsid w:val="00F2760C"/>
    <w:rsid w:val="00F27E94"/>
    <w:rsid w:val="00F305F4"/>
    <w:rsid w:val="00F30AC0"/>
    <w:rsid w:val="00F315C5"/>
    <w:rsid w:val="00F317BA"/>
    <w:rsid w:val="00F3197D"/>
    <w:rsid w:val="00F31F98"/>
    <w:rsid w:val="00F324D0"/>
    <w:rsid w:val="00F32F50"/>
    <w:rsid w:val="00F33C8E"/>
    <w:rsid w:val="00F33D3C"/>
    <w:rsid w:val="00F345EA"/>
    <w:rsid w:val="00F34870"/>
    <w:rsid w:val="00F35368"/>
    <w:rsid w:val="00F35781"/>
    <w:rsid w:val="00F35D5C"/>
    <w:rsid w:val="00F3628F"/>
    <w:rsid w:val="00F36862"/>
    <w:rsid w:val="00F377F2"/>
    <w:rsid w:val="00F37A8C"/>
    <w:rsid w:val="00F4023F"/>
    <w:rsid w:val="00F403FB"/>
    <w:rsid w:val="00F40744"/>
    <w:rsid w:val="00F4096E"/>
    <w:rsid w:val="00F40DCD"/>
    <w:rsid w:val="00F411BD"/>
    <w:rsid w:val="00F41320"/>
    <w:rsid w:val="00F41CB2"/>
    <w:rsid w:val="00F42112"/>
    <w:rsid w:val="00F4233B"/>
    <w:rsid w:val="00F42571"/>
    <w:rsid w:val="00F425E3"/>
    <w:rsid w:val="00F4325C"/>
    <w:rsid w:val="00F4330F"/>
    <w:rsid w:val="00F44322"/>
    <w:rsid w:val="00F44766"/>
    <w:rsid w:val="00F4502D"/>
    <w:rsid w:val="00F45CED"/>
    <w:rsid w:val="00F46422"/>
    <w:rsid w:val="00F4687D"/>
    <w:rsid w:val="00F46AF9"/>
    <w:rsid w:val="00F46C05"/>
    <w:rsid w:val="00F47601"/>
    <w:rsid w:val="00F4775B"/>
    <w:rsid w:val="00F47DA7"/>
    <w:rsid w:val="00F47FD5"/>
    <w:rsid w:val="00F503D7"/>
    <w:rsid w:val="00F50AF0"/>
    <w:rsid w:val="00F50B98"/>
    <w:rsid w:val="00F5153B"/>
    <w:rsid w:val="00F51BCB"/>
    <w:rsid w:val="00F524A7"/>
    <w:rsid w:val="00F5276D"/>
    <w:rsid w:val="00F53372"/>
    <w:rsid w:val="00F53507"/>
    <w:rsid w:val="00F55472"/>
    <w:rsid w:val="00F561D3"/>
    <w:rsid w:val="00F57815"/>
    <w:rsid w:val="00F57E33"/>
    <w:rsid w:val="00F57FC1"/>
    <w:rsid w:val="00F60A83"/>
    <w:rsid w:val="00F60BDD"/>
    <w:rsid w:val="00F60F24"/>
    <w:rsid w:val="00F60F3B"/>
    <w:rsid w:val="00F61539"/>
    <w:rsid w:val="00F6203B"/>
    <w:rsid w:val="00F624A9"/>
    <w:rsid w:val="00F62618"/>
    <w:rsid w:val="00F636D2"/>
    <w:rsid w:val="00F64247"/>
    <w:rsid w:val="00F64F36"/>
    <w:rsid w:val="00F65AC7"/>
    <w:rsid w:val="00F65BF1"/>
    <w:rsid w:val="00F65E1F"/>
    <w:rsid w:val="00F65E84"/>
    <w:rsid w:val="00F66914"/>
    <w:rsid w:val="00F67CA9"/>
    <w:rsid w:val="00F701E9"/>
    <w:rsid w:val="00F70759"/>
    <w:rsid w:val="00F7096F"/>
    <w:rsid w:val="00F70D72"/>
    <w:rsid w:val="00F7188F"/>
    <w:rsid w:val="00F71DD5"/>
    <w:rsid w:val="00F71E69"/>
    <w:rsid w:val="00F72004"/>
    <w:rsid w:val="00F72BCA"/>
    <w:rsid w:val="00F72C46"/>
    <w:rsid w:val="00F72CD2"/>
    <w:rsid w:val="00F737BB"/>
    <w:rsid w:val="00F73C93"/>
    <w:rsid w:val="00F7484C"/>
    <w:rsid w:val="00F74B4B"/>
    <w:rsid w:val="00F74B60"/>
    <w:rsid w:val="00F74BC5"/>
    <w:rsid w:val="00F750AD"/>
    <w:rsid w:val="00F759DF"/>
    <w:rsid w:val="00F76002"/>
    <w:rsid w:val="00F766E9"/>
    <w:rsid w:val="00F779B8"/>
    <w:rsid w:val="00F77AEB"/>
    <w:rsid w:val="00F77DFF"/>
    <w:rsid w:val="00F80459"/>
    <w:rsid w:val="00F807D9"/>
    <w:rsid w:val="00F80B98"/>
    <w:rsid w:val="00F8142B"/>
    <w:rsid w:val="00F817DD"/>
    <w:rsid w:val="00F822A1"/>
    <w:rsid w:val="00F82863"/>
    <w:rsid w:val="00F82B67"/>
    <w:rsid w:val="00F82F01"/>
    <w:rsid w:val="00F8324F"/>
    <w:rsid w:val="00F83AB2"/>
    <w:rsid w:val="00F83D9A"/>
    <w:rsid w:val="00F83E8B"/>
    <w:rsid w:val="00F842AC"/>
    <w:rsid w:val="00F84783"/>
    <w:rsid w:val="00F84856"/>
    <w:rsid w:val="00F84D45"/>
    <w:rsid w:val="00F84D6E"/>
    <w:rsid w:val="00F85042"/>
    <w:rsid w:val="00F8728E"/>
    <w:rsid w:val="00F87A13"/>
    <w:rsid w:val="00F90DA3"/>
    <w:rsid w:val="00F90F3B"/>
    <w:rsid w:val="00F923E4"/>
    <w:rsid w:val="00F92D12"/>
    <w:rsid w:val="00F932CC"/>
    <w:rsid w:val="00F936D1"/>
    <w:rsid w:val="00F93B40"/>
    <w:rsid w:val="00F951BB"/>
    <w:rsid w:val="00F959C5"/>
    <w:rsid w:val="00F95A02"/>
    <w:rsid w:val="00F96E63"/>
    <w:rsid w:val="00F96FE2"/>
    <w:rsid w:val="00F9751C"/>
    <w:rsid w:val="00FA09F0"/>
    <w:rsid w:val="00FA0E31"/>
    <w:rsid w:val="00FA1663"/>
    <w:rsid w:val="00FA18AD"/>
    <w:rsid w:val="00FA1E30"/>
    <w:rsid w:val="00FA28DA"/>
    <w:rsid w:val="00FA2D1C"/>
    <w:rsid w:val="00FA2E49"/>
    <w:rsid w:val="00FA3B18"/>
    <w:rsid w:val="00FA489B"/>
    <w:rsid w:val="00FA4D2A"/>
    <w:rsid w:val="00FA51FD"/>
    <w:rsid w:val="00FA530D"/>
    <w:rsid w:val="00FA5437"/>
    <w:rsid w:val="00FA546E"/>
    <w:rsid w:val="00FA56AC"/>
    <w:rsid w:val="00FA57A4"/>
    <w:rsid w:val="00FA6291"/>
    <w:rsid w:val="00FA647E"/>
    <w:rsid w:val="00FA65E0"/>
    <w:rsid w:val="00FA6E20"/>
    <w:rsid w:val="00FA73D3"/>
    <w:rsid w:val="00FB0182"/>
    <w:rsid w:val="00FB136E"/>
    <w:rsid w:val="00FB1B5A"/>
    <w:rsid w:val="00FB2203"/>
    <w:rsid w:val="00FB2BBC"/>
    <w:rsid w:val="00FB2E02"/>
    <w:rsid w:val="00FB4E51"/>
    <w:rsid w:val="00FB52F5"/>
    <w:rsid w:val="00FB5802"/>
    <w:rsid w:val="00FB59BA"/>
    <w:rsid w:val="00FB5E1F"/>
    <w:rsid w:val="00FB62C7"/>
    <w:rsid w:val="00FB6402"/>
    <w:rsid w:val="00FB6AA8"/>
    <w:rsid w:val="00FB6AE7"/>
    <w:rsid w:val="00FB75D6"/>
    <w:rsid w:val="00FB7875"/>
    <w:rsid w:val="00FC0C42"/>
    <w:rsid w:val="00FC0E96"/>
    <w:rsid w:val="00FC10C6"/>
    <w:rsid w:val="00FC12FE"/>
    <w:rsid w:val="00FC27E7"/>
    <w:rsid w:val="00FC294C"/>
    <w:rsid w:val="00FC2FC7"/>
    <w:rsid w:val="00FC3341"/>
    <w:rsid w:val="00FC3C73"/>
    <w:rsid w:val="00FC3C98"/>
    <w:rsid w:val="00FC5046"/>
    <w:rsid w:val="00FC5654"/>
    <w:rsid w:val="00FC5CAB"/>
    <w:rsid w:val="00FC6568"/>
    <w:rsid w:val="00FC6BF1"/>
    <w:rsid w:val="00FC6DAC"/>
    <w:rsid w:val="00FC6E57"/>
    <w:rsid w:val="00FC739C"/>
    <w:rsid w:val="00FC779E"/>
    <w:rsid w:val="00FD0CBD"/>
    <w:rsid w:val="00FD2B14"/>
    <w:rsid w:val="00FD2B41"/>
    <w:rsid w:val="00FD2C64"/>
    <w:rsid w:val="00FD4C35"/>
    <w:rsid w:val="00FD4E30"/>
    <w:rsid w:val="00FD531F"/>
    <w:rsid w:val="00FD5589"/>
    <w:rsid w:val="00FD5C36"/>
    <w:rsid w:val="00FD5CF4"/>
    <w:rsid w:val="00FD6C85"/>
    <w:rsid w:val="00FD6EFD"/>
    <w:rsid w:val="00FD7612"/>
    <w:rsid w:val="00FD7642"/>
    <w:rsid w:val="00FD775D"/>
    <w:rsid w:val="00FD77D7"/>
    <w:rsid w:val="00FD7ACA"/>
    <w:rsid w:val="00FD7B06"/>
    <w:rsid w:val="00FE0988"/>
    <w:rsid w:val="00FE19BC"/>
    <w:rsid w:val="00FE1B31"/>
    <w:rsid w:val="00FE2B10"/>
    <w:rsid w:val="00FE2CC9"/>
    <w:rsid w:val="00FE363D"/>
    <w:rsid w:val="00FE37D5"/>
    <w:rsid w:val="00FE3F64"/>
    <w:rsid w:val="00FE4691"/>
    <w:rsid w:val="00FE4A6A"/>
    <w:rsid w:val="00FE4BB7"/>
    <w:rsid w:val="00FE4EC6"/>
    <w:rsid w:val="00FE5B22"/>
    <w:rsid w:val="00FE5FB3"/>
    <w:rsid w:val="00FE6208"/>
    <w:rsid w:val="00FE652B"/>
    <w:rsid w:val="00FF053A"/>
    <w:rsid w:val="00FF0AC4"/>
    <w:rsid w:val="00FF0D1D"/>
    <w:rsid w:val="00FF1375"/>
    <w:rsid w:val="00FF1389"/>
    <w:rsid w:val="00FF1844"/>
    <w:rsid w:val="00FF1FF7"/>
    <w:rsid w:val="00FF2225"/>
    <w:rsid w:val="00FF27CA"/>
    <w:rsid w:val="00FF3022"/>
    <w:rsid w:val="00FF310D"/>
    <w:rsid w:val="00FF3545"/>
    <w:rsid w:val="00FF4144"/>
    <w:rsid w:val="00FF4946"/>
    <w:rsid w:val="00FF6993"/>
    <w:rsid w:val="00FF77BE"/>
    <w:rsid w:val="00FF7BA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style="mso-width-relative:margin;v-text-anchor:bottom" fillcolor="none [3205]" strokecolor="none [3212]">
      <v:fill color="none [3205]"/>
      <v:stroke color="none [3212]" weight="1pt"/>
      <v:shadow color="none [2732]" offset="3pt,3pt" offset2="2pt,2pt"/>
    </o:shapedefaults>
    <o:shapelayout v:ext="edit">
      <o:idmap v:ext="edit" data="1"/>
      <o:rules v:ext="edit">
        <o:r id="V:Rule1" type="connector" idref="#_x0000_s1035"/>
      </o:rules>
    </o:shapelayout>
  </w:shapeDefaults>
  <w:decimalSymbol w:val="."/>
  <w:listSeparator w:val=","/>
  <w15:docId w15:val="{F5C2F731-EECF-4591-8635-16EF1D12CD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before="200"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F3622"/>
    <w:rPr>
      <w:sz w:val="20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391EB1"/>
    <w:pPr>
      <w:pBdr>
        <w:top w:val="single" w:sz="24" w:space="0" w:color="477AB1" w:themeColor="accent1"/>
        <w:left w:val="single" w:sz="24" w:space="0" w:color="477AB1" w:themeColor="accent1"/>
        <w:bottom w:val="single" w:sz="24" w:space="0" w:color="477AB1" w:themeColor="accent1"/>
        <w:right w:val="single" w:sz="24" w:space="0" w:color="477AB1" w:themeColor="accent1"/>
      </w:pBdr>
      <w:shd w:val="clear" w:color="auto" w:fill="477AB1" w:themeFill="accent1"/>
      <w:spacing w:after="0"/>
      <w:outlineLvl w:val="0"/>
    </w:pPr>
    <w:rPr>
      <w:b/>
      <w:bCs/>
      <w:caps/>
      <w:color w:val="FFFFFF" w:themeColor="background1"/>
      <w:spacing w:val="15"/>
      <w:sz w:val="22"/>
      <w:szCs w:val="22"/>
    </w:rPr>
  </w:style>
  <w:style w:type="paragraph" w:styleId="2">
    <w:name w:val="heading 2"/>
    <w:basedOn w:val="a"/>
    <w:next w:val="a"/>
    <w:link w:val="2Char"/>
    <w:uiPriority w:val="9"/>
    <w:unhideWhenUsed/>
    <w:qFormat/>
    <w:rsid w:val="00C275D7"/>
    <w:pPr>
      <w:pBdr>
        <w:top w:val="single" w:sz="24" w:space="0" w:color="D9E4F0" w:themeColor="accent1" w:themeTint="33"/>
        <w:left w:val="single" w:sz="24" w:space="0" w:color="D9E4F0" w:themeColor="accent1" w:themeTint="33"/>
        <w:bottom w:val="single" w:sz="24" w:space="0" w:color="D9E4F0" w:themeColor="accent1" w:themeTint="33"/>
        <w:right w:val="single" w:sz="24" w:space="0" w:color="D9E4F0" w:themeColor="accent1" w:themeTint="33"/>
      </w:pBdr>
      <w:shd w:val="clear" w:color="auto" w:fill="D9E4F0" w:themeFill="accent1" w:themeFillTint="33"/>
      <w:spacing w:after="0"/>
      <w:outlineLvl w:val="1"/>
    </w:pPr>
    <w:rPr>
      <w:rFonts w:asciiTheme="minorEastAsia"/>
      <w:b/>
      <w:caps/>
      <w:spacing w:val="15"/>
      <w:sz w:val="22"/>
      <w:szCs w:val="2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D6EFD"/>
    <w:pPr>
      <w:numPr>
        <w:numId w:val="2"/>
      </w:numPr>
      <w:pBdr>
        <w:top w:val="single" w:sz="6" w:space="2" w:color="477AB1" w:themeColor="accent1"/>
        <w:left w:val="single" w:sz="6" w:space="2" w:color="477AB1" w:themeColor="accent1"/>
      </w:pBdr>
      <w:spacing w:before="300" w:after="0"/>
      <w:outlineLvl w:val="2"/>
    </w:pPr>
    <w:rPr>
      <w:b/>
      <w:caps/>
      <w:color w:val="0053A8" w:themeColor="text2" w:themeTint="BF"/>
      <w:spacing w:val="15"/>
      <w:sz w:val="22"/>
      <w:szCs w:val="2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91EB1"/>
    <w:pPr>
      <w:pBdr>
        <w:top w:val="dotted" w:sz="6" w:space="2" w:color="477AB1" w:themeColor="accent1"/>
        <w:left w:val="dotted" w:sz="6" w:space="2" w:color="477AB1" w:themeColor="accent1"/>
      </w:pBdr>
      <w:spacing w:before="300" w:after="0"/>
      <w:outlineLvl w:val="3"/>
    </w:pPr>
    <w:rPr>
      <w:caps/>
      <w:color w:val="355B84" w:themeColor="accent1" w:themeShade="BF"/>
      <w:spacing w:val="10"/>
      <w:sz w:val="22"/>
      <w:szCs w:val="22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391EB1"/>
    <w:pPr>
      <w:pBdr>
        <w:bottom w:val="single" w:sz="6" w:space="1" w:color="477AB1" w:themeColor="accent1"/>
      </w:pBdr>
      <w:spacing w:before="300" w:after="0"/>
      <w:outlineLvl w:val="4"/>
    </w:pPr>
    <w:rPr>
      <w:caps/>
      <w:color w:val="355B84" w:themeColor="accent1" w:themeShade="BF"/>
      <w:spacing w:val="10"/>
      <w:sz w:val="22"/>
      <w:szCs w:val="22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91EB1"/>
    <w:pPr>
      <w:pBdr>
        <w:bottom w:val="dotted" w:sz="6" w:space="1" w:color="477AB1" w:themeColor="accent1"/>
      </w:pBdr>
      <w:spacing w:before="300" w:after="0"/>
      <w:outlineLvl w:val="5"/>
    </w:pPr>
    <w:rPr>
      <w:caps/>
      <w:color w:val="355B84" w:themeColor="accent1" w:themeShade="BF"/>
      <w:spacing w:val="10"/>
      <w:sz w:val="22"/>
      <w:szCs w:val="22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91EB1"/>
    <w:pPr>
      <w:spacing w:before="300" w:after="0"/>
      <w:outlineLvl w:val="6"/>
    </w:pPr>
    <w:rPr>
      <w:caps/>
      <w:color w:val="355B84" w:themeColor="accent1" w:themeShade="BF"/>
      <w:spacing w:val="10"/>
      <w:sz w:val="22"/>
      <w:szCs w:val="22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91EB1"/>
    <w:pPr>
      <w:spacing w:before="300" w:after="0"/>
      <w:outlineLvl w:val="7"/>
    </w:pPr>
    <w:rPr>
      <w:caps/>
      <w:spacing w:val="10"/>
      <w:sz w:val="18"/>
      <w:szCs w:val="18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91EB1"/>
    <w:pPr>
      <w:spacing w:before="300" w:after="0"/>
      <w:outlineLvl w:val="8"/>
    </w:pPr>
    <w:rPr>
      <w:i/>
      <w:caps/>
      <w:spacing w:val="10"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0344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0344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03442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03442"/>
    <w:rPr>
      <w:sz w:val="18"/>
      <w:szCs w:val="18"/>
    </w:rPr>
  </w:style>
  <w:style w:type="paragraph" w:styleId="a5">
    <w:name w:val="List Paragraph"/>
    <w:basedOn w:val="a"/>
    <w:uiPriority w:val="34"/>
    <w:qFormat/>
    <w:rsid w:val="00391EB1"/>
    <w:pPr>
      <w:ind w:left="720"/>
      <w:contextualSpacing/>
    </w:pPr>
  </w:style>
  <w:style w:type="paragraph" w:styleId="a6">
    <w:name w:val="Balloon Text"/>
    <w:basedOn w:val="a"/>
    <w:link w:val="Char1"/>
    <w:uiPriority w:val="99"/>
    <w:semiHidden/>
    <w:unhideWhenUsed/>
    <w:rsid w:val="00E03442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E0344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91EB1"/>
    <w:rPr>
      <w:b/>
      <w:bCs/>
      <w:caps/>
      <w:color w:val="FFFFFF" w:themeColor="background1"/>
      <w:spacing w:val="15"/>
      <w:shd w:val="clear" w:color="auto" w:fill="477AB1" w:themeFill="accent1"/>
    </w:rPr>
  </w:style>
  <w:style w:type="character" w:customStyle="1" w:styleId="2Char">
    <w:name w:val="标题 2 Char"/>
    <w:basedOn w:val="a0"/>
    <w:link w:val="2"/>
    <w:uiPriority w:val="9"/>
    <w:rsid w:val="00C275D7"/>
    <w:rPr>
      <w:rFonts w:asciiTheme="minorEastAsia"/>
      <w:b/>
      <w:caps/>
      <w:spacing w:val="15"/>
      <w:shd w:val="clear" w:color="auto" w:fill="D9E4F0" w:themeFill="accent1" w:themeFillTint="33"/>
    </w:rPr>
  </w:style>
  <w:style w:type="character" w:customStyle="1" w:styleId="3Char">
    <w:name w:val="标题 3 Char"/>
    <w:basedOn w:val="a0"/>
    <w:link w:val="3"/>
    <w:uiPriority w:val="9"/>
    <w:rsid w:val="00FD6EFD"/>
    <w:rPr>
      <w:b/>
      <w:caps/>
      <w:color w:val="0053A8" w:themeColor="text2" w:themeTint="BF"/>
      <w:spacing w:val="15"/>
    </w:rPr>
  </w:style>
  <w:style w:type="paragraph" w:styleId="a7">
    <w:name w:val="Document Map"/>
    <w:basedOn w:val="a"/>
    <w:link w:val="Char2"/>
    <w:uiPriority w:val="99"/>
    <w:semiHidden/>
    <w:unhideWhenUsed/>
    <w:rsid w:val="004465E5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4465E5"/>
    <w:rPr>
      <w:rFonts w:ascii="宋体" w:eastAsia="宋体"/>
      <w:sz w:val="18"/>
      <w:szCs w:val="18"/>
    </w:rPr>
  </w:style>
  <w:style w:type="table" w:styleId="a8">
    <w:name w:val="Table Grid"/>
    <w:basedOn w:val="a1"/>
    <w:uiPriority w:val="59"/>
    <w:rsid w:val="00CE19D6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customStyle="1" w:styleId="-11">
    <w:name w:val="浅色列表 - 强调文字颜色 11"/>
    <w:basedOn w:val="a1"/>
    <w:uiPriority w:val="61"/>
    <w:rsid w:val="00CE19D6"/>
    <w:tblPr>
      <w:tblStyleRowBandSize w:val="1"/>
      <w:tblStyleColBandSize w:val="1"/>
      <w:tblBorders>
        <w:top w:val="single" w:sz="8" w:space="0" w:color="477AB1" w:themeColor="accent1"/>
        <w:left w:val="single" w:sz="8" w:space="0" w:color="477AB1" w:themeColor="accent1"/>
        <w:bottom w:val="single" w:sz="8" w:space="0" w:color="477AB1" w:themeColor="accent1"/>
        <w:right w:val="single" w:sz="8" w:space="0" w:color="477AB1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77AB1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77AB1" w:themeColor="accent1"/>
          <w:left w:val="single" w:sz="8" w:space="0" w:color="477AB1" w:themeColor="accent1"/>
          <w:bottom w:val="single" w:sz="8" w:space="0" w:color="477AB1" w:themeColor="accent1"/>
          <w:right w:val="single" w:sz="8" w:space="0" w:color="477AB1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77AB1" w:themeColor="accent1"/>
          <w:left w:val="single" w:sz="8" w:space="0" w:color="477AB1" w:themeColor="accent1"/>
          <w:bottom w:val="single" w:sz="8" w:space="0" w:color="477AB1" w:themeColor="accent1"/>
          <w:right w:val="single" w:sz="8" w:space="0" w:color="477AB1" w:themeColor="accent1"/>
        </w:tcBorders>
      </w:tcPr>
    </w:tblStylePr>
    <w:tblStylePr w:type="band1Horz">
      <w:tblPr/>
      <w:tcPr>
        <w:tcBorders>
          <w:top w:val="single" w:sz="8" w:space="0" w:color="477AB1" w:themeColor="accent1"/>
          <w:left w:val="single" w:sz="8" w:space="0" w:color="477AB1" w:themeColor="accent1"/>
          <w:bottom w:val="single" w:sz="8" w:space="0" w:color="477AB1" w:themeColor="accent1"/>
          <w:right w:val="single" w:sz="8" w:space="0" w:color="477AB1" w:themeColor="accent1"/>
        </w:tcBorders>
      </w:tcPr>
    </w:tblStylePr>
  </w:style>
  <w:style w:type="character" w:styleId="a9">
    <w:name w:val="Emphasis"/>
    <w:uiPriority w:val="20"/>
    <w:qFormat/>
    <w:rsid w:val="00391EB1"/>
    <w:rPr>
      <w:caps/>
      <w:color w:val="233C57" w:themeColor="accent1" w:themeShade="7F"/>
      <w:spacing w:val="5"/>
    </w:rPr>
  </w:style>
  <w:style w:type="character" w:styleId="aa">
    <w:name w:val="Subtle Emphasis"/>
    <w:uiPriority w:val="19"/>
    <w:qFormat/>
    <w:rsid w:val="00391EB1"/>
    <w:rPr>
      <w:i/>
      <w:iCs/>
      <w:color w:val="233C57" w:themeColor="accent1" w:themeShade="7F"/>
    </w:rPr>
  </w:style>
  <w:style w:type="character" w:styleId="ab">
    <w:name w:val="Book Title"/>
    <w:uiPriority w:val="33"/>
    <w:qFormat/>
    <w:rsid w:val="00391EB1"/>
    <w:rPr>
      <w:b/>
      <w:bCs/>
      <w:i/>
      <w:iCs/>
      <w:spacing w:val="9"/>
    </w:rPr>
  </w:style>
  <w:style w:type="character" w:customStyle="1" w:styleId="4Char">
    <w:name w:val="标题 4 Char"/>
    <w:basedOn w:val="a0"/>
    <w:link w:val="4"/>
    <w:uiPriority w:val="9"/>
    <w:rsid w:val="00391EB1"/>
    <w:rPr>
      <w:caps/>
      <w:color w:val="355B84" w:themeColor="accent1" w:themeShade="BF"/>
      <w:spacing w:val="10"/>
    </w:rPr>
  </w:style>
  <w:style w:type="character" w:customStyle="1" w:styleId="5Char">
    <w:name w:val="标题 5 Char"/>
    <w:basedOn w:val="a0"/>
    <w:link w:val="5"/>
    <w:uiPriority w:val="9"/>
    <w:semiHidden/>
    <w:rsid w:val="00391EB1"/>
    <w:rPr>
      <w:caps/>
      <w:color w:val="355B84" w:themeColor="accent1" w:themeShade="BF"/>
      <w:spacing w:val="10"/>
    </w:rPr>
  </w:style>
  <w:style w:type="character" w:customStyle="1" w:styleId="6Char">
    <w:name w:val="标题 6 Char"/>
    <w:basedOn w:val="a0"/>
    <w:link w:val="6"/>
    <w:uiPriority w:val="9"/>
    <w:semiHidden/>
    <w:rsid w:val="00391EB1"/>
    <w:rPr>
      <w:caps/>
      <w:color w:val="355B84" w:themeColor="accent1" w:themeShade="BF"/>
      <w:spacing w:val="10"/>
    </w:rPr>
  </w:style>
  <w:style w:type="character" w:customStyle="1" w:styleId="7Char">
    <w:name w:val="标题 7 Char"/>
    <w:basedOn w:val="a0"/>
    <w:link w:val="7"/>
    <w:uiPriority w:val="9"/>
    <w:semiHidden/>
    <w:rsid w:val="00391EB1"/>
    <w:rPr>
      <w:caps/>
      <w:color w:val="355B84" w:themeColor="accent1" w:themeShade="BF"/>
      <w:spacing w:val="10"/>
    </w:rPr>
  </w:style>
  <w:style w:type="character" w:customStyle="1" w:styleId="8Char">
    <w:name w:val="标题 8 Char"/>
    <w:basedOn w:val="a0"/>
    <w:link w:val="8"/>
    <w:uiPriority w:val="9"/>
    <w:semiHidden/>
    <w:rsid w:val="00391EB1"/>
    <w:rPr>
      <w:caps/>
      <w:spacing w:val="10"/>
      <w:sz w:val="18"/>
      <w:szCs w:val="18"/>
    </w:rPr>
  </w:style>
  <w:style w:type="character" w:customStyle="1" w:styleId="9Char">
    <w:name w:val="标题 9 Char"/>
    <w:basedOn w:val="a0"/>
    <w:link w:val="9"/>
    <w:uiPriority w:val="9"/>
    <w:semiHidden/>
    <w:rsid w:val="00391EB1"/>
    <w:rPr>
      <w:i/>
      <w:caps/>
      <w:spacing w:val="10"/>
      <w:sz w:val="18"/>
      <w:szCs w:val="18"/>
    </w:rPr>
  </w:style>
  <w:style w:type="paragraph" w:styleId="ac">
    <w:name w:val="caption"/>
    <w:basedOn w:val="a"/>
    <w:next w:val="a"/>
    <w:uiPriority w:val="35"/>
    <w:semiHidden/>
    <w:unhideWhenUsed/>
    <w:qFormat/>
    <w:rsid w:val="00391EB1"/>
    <w:rPr>
      <w:b/>
      <w:bCs/>
      <w:color w:val="355B84" w:themeColor="accent1" w:themeShade="BF"/>
      <w:sz w:val="16"/>
      <w:szCs w:val="16"/>
    </w:rPr>
  </w:style>
  <w:style w:type="paragraph" w:styleId="ad">
    <w:name w:val="Title"/>
    <w:basedOn w:val="a"/>
    <w:next w:val="a"/>
    <w:link w:val="Char3"/>
    <w:uiPriority w:val="10"/>
    <w:qFormat/>
    <w:rsid w:val="00391EB1"/>
    <w:pPr>
      <w:spacing w:before="720"/>
    </w:pPr>
    <w:rPr>
      <w:caps/>
      <w:color w:val="477AB1" w:themeColor="accent1"/>
      <w:spacing w:val="10"/>
      <w:kern w:val="28"/>
      <w:sz w:val="52"/>
      <w:szCs w:val="52"/>
    </w:rPr>
  </w:style>
  <w:style w:type="character" w:customStyle="1" w:styleId="Char3">
    <w:name w:val="标题 Char"/>
    <w:basedOn w:val="a0"/>
    <w:link w:val="ad"/>
    <w:uiPriority w:val="10"/>
    <w:rsid w:val="00391EB1"/>
    <w:rPr>
      <w:caps/>
      <w:color w:val="477AB1" w:themeColor="accent1"/>
      <w:spacing w:val="10"/>
      <w:kern w:val="28"/>
      <w:sz w:val="52"/>
      <w:szCs w:val="52"/>
    </w:rPr>
  </w:style>
  <w:style w:type="paragraph" w:styleId="ae">
    <w:name w:val="Subtitle"/>
    <w:basedOn w:val="a"/>
    <w:next w:val="a"/>
    <w:link w:val="Char4"/>
    <w:uiPriority w:val="11"/>
    <w:qFormat/>
    <w:rsid w:val="00391EB1"/>
    <w:pPr>
      <w:spacing w:after="1000" w:line="240" w:lineRule="auto"/>
    </w:pPr>
    <w:rPr>
      <w:caps/>
      <w:color w:val="595959" w:themeColor="text1" w:themeTint="A6"/>
      <w:spacing w:val="10"/>
      <w:sz w:val="24"/>
      <w:szCs w:val="24"/>
    </w:rPr>
  </w:style>
  <w:style w:type="character" w:customStyle="1" w:styleId="Char4">
    <w:name w:val="副标题 Char"/>
    <w:basedOn w:val="a0"/>
    <w:link w:val="ae"/>
    <w:uiPriority w:val="11"/>
    <w:rsid w:val="00391EB1"/>
    <w:rPr>
      <w:caps/>
      <w:color w:val="595959" w:themeColor="text1" w:themeTint="A6"/>
      <w:spacing w:val="10"/>
      <w:sz w:val="24"/>
      <w:szCs w:val="24"/>
    </w:rPr>
  </w:style>
  <w:style w:type="character" w:styleId="af">
    <w:name w:val="Strong"/>
    <w:uiPriority w:val="22"/>
    <w:qFormat/>
    <w:rsid w:val="00391EB1"/>
    <w:rPr>
      <w:b/>
      <w:bCs/>
    </w:rPr>
  </w:style>
  <w:style w:type="paragraph" w:styleId="af0">
    <w:name w:val="No Spacing"/>
    <w:basedOn w:val="a"/>
    <w:link w:val="Char5"/>
    <w:uiPriority w:val="1"/>
    <w:qFormat/>
    <w:rsid w:val="00391EB1"/>
    <w:pPr>
      <w:spacing w:before="0" w:after="0" w:line="240" w:lineRule="auto"/>
    </w:pPr>
  </w:style>
  <w:style w:type="character" w:customStyle="1" w:styleId="Char5">
    <w:name w:val="无间隔 Char"/>
    <w:basedOn w:val="a0"/>
    <w:link w:val="af0"/>
    <w:uiPriority w:val="1"/>
    <w:rsid w:val="00391EB1"/>
    <w:rPr>
      <w:sz w:val="20"/>
      <w:szCs w:val="20"/>
    </w:rPr>
  </w:style>
  <w:style w:type="paragraph" w:styleId="af1">
    <w:name w:val="Quote"/>
    <w:basedOn w:val="a"/>
    <w:next w:val="a"/>
    <w:link w:val="Char6"/>
    <w:uiPriority w:val="29"/>
    <w:qFormat/>
    <w:rsid w:val="00391EB1"/>
    <w:rPr>
      <w:i/>
      <w:iCs/>
    </w:rPr>
  </w:style>
  <w:style w:type="character" w:customStyle="1" w:styleId="Char6">
    <w:name w:val="引用 Char"/>
    <w:basedOn w:val="a0"/>
    <w:link w:val="af1"/>
    <w:uiPriority w:val="29"/>
    <w:rsid w:val="00391EB1"/>
    <w:rPr>
      <w:i/>
      <w:iCs/>
      <w:sz w:val="20"/>
      <w:szCs w:val="20"/>
    </w:rPr>
  </w:style>
  <w:style w:type="paragraph" w:styleId="af2">
    <w:name w:val="Intense Quote"/>
    <w:basedOn w:val="a"/>
    <w:next w:val="a"/>
    <w:link w:val="Char7"/>
    <w:uiPriority w:val="30"/>
    <w:qFormat/>
    <w:rsid w:val="00391EB1"/>
    <w:pPr>
      <w:pBdr>
        <w:top w:val="single" w:sz="4" w:space="10" w:color="477AB1" w:themeColor="accent1"/>
        <w:left w:val="single" w:sz="4" w:space="10" w:color="477AB1" w:themeColor="accent1"/>
      </w:pBdr>
      <w:spacing w:after="0"/>
      <w:ind w:left="1296" w:right="1152"/>
      <w:jc w:val="both"/>
    </w:pPr>
    <w:rPr>
      <w:i/>
      <w:iCs/>
      <w:color w:val="477AB1" w:themeColor="accent1"/>
    </w:rPr>
  </w:style>
  <w:style w:type="character" w:customStyle="1" w:styleId="Char7">
    <w:name w:val="明显引用 Char"/>
    <w:basedOn w:val="a0"/>
    <w:link w:val="af2"/>
    <w:uiPriority w:val="30"/>
    <w:rsid w:val="00391EB1"/>
    <w:rPr>
      <w:i/>
      <w:iCs/>
      <w:color w:val="477AB1" w:themeColor="accent1"/>
      <w:sz w:val="20"/>
      <w:szCs w:val="20"/>
    </w:rPr>
  </w:style>
  <w:style w:type="character" w:styleId="af3">
    <w:name w:val="Intense Emphasis"/>
    <w:uiPriority w:val="21"/>
    <w:qFormat/>
    <w:rsid w:val="00391EB1"/>
    <w:rPr>
      <w:b/>
      <w:bCs/>
      <w:caps/>
      <w:color w:val="233C57" w:themeColor="accent1" w:themeShade="7F"/>
      <w:spacing w:val="10"/>
    </w:rPr>
  </w:style>
  <w:style w:type="character" w:styleId="af4">
    <w:name w:val="Subtle Reference"/>
    <w:uiPriority w:val="31"/>
    <w:qFormat/>
    <w:rsid w:val="00391EB1"/>
    <w:rPr>
      <w:b/>
      <w:bCs/>
      <w:color w:val="477AB1" w:themeColor="accent1"/>
    </w:rPr>
  </w:style>
  <w:style w:type="character" w:styleId="af5">
    <w:name w:val="Intense Reference"/>
    <w:uiPriority w:val="32"/>
    <w:qFormat/>
    <w:rsid w:val="00391EB1"/>
    <w:rPr>
      <w:b/>
      <w:bCs/>
      <w:i/>
      <w:iCs/>
      <w:caps/>
      <w:color w:val="477AB1" w:themeColor="accent1"/>
    </w:rPr>
  </w:style>
  <w:style w:type="paragraph" w:styleId="TOC">
    <w:name w:val="TOC Heading"/>
    <w:basedOn w:val="1"/>
    <w:next w:val="a"/>
    <w:uiPriority w:val="39"/>
    <w:semiHidden/>
    <w:unhideWhenUsed/>
    <w:qFormat/>
    <w:rsid w:val="00391EB1"/>
    <w:pPr>
      <w:outlineLvl w:val="9"/>
    </w:pPr>
  </w:style>
  <w:style w:type="table" w:customStyle="1" w:styleId="-110">
    <w:name w:val="浅色底纹 - 强调文字颜色 11"/>
    <w:basedOn w:val="a1"/>
    <w:uiPriority w:val="60"/>
    <w:rsid w:val="001B7860"/>
    <w:pPr>
      <w:spacing w:before="0" w:after="0" w:line="240" w:lineRule="auto"/>
    </w:pPr>
    <w:rPr>
      <w:color w:val="355B84" w:themeColor="accent1" w:themeShade="BF"/>
    </w:rPr>
    <w:tblPr>
      <w:tblStyleRowBandSize w:val="1"/>
      <w:tblStyleColBandSize w:val="1"/>
      <w:tblBorders>
        <w:top w:val="single" w:sz="8" w:space="0" w:color="477AB1" w:themeColor="accent1"/>
        <w:bottom w:val="single" w:sz="8" w:space="0" w:color="477AB1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77AB1" w:themeColor="accent1"/>
          <w:left w:val="nil"/>
          <w:bottom w:val="single" w:sz="8" w:space="0" w:color="477AB1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77AB1" w:themeColor="accent1"/>
          <w:left w:val="nil"/>
          <w:bottom w:val="single" w:sz="8" w:space="0" w:color="477AB1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0DDEC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0DDEC" w:themeFill="accent1" w:themeFillTint="3F"/>
      </w:tcPr>
    </w:tblStylePr>
  </w:style>
  <w:style w:type="table" w:customStyle="1" w:styleId="-12">
    <w:name w:val="浅色列表 - 强调文字颜色 12"/>
    <w:basedOn w:val="a1"/>
    <w:uiPriority w:val="61"/>
    <w:rsid w:val="00567880"/>
    <w:pPr>
      <w:spacing w:before="0" w:after="0" w:line="240" w:lineRule="auto"/>
    </w:pPr>
    <w:tblPr>
      <w:tblStyleRowBandSize w:val="1"/>
      <w:tblStyleColBandSize w:val="1"/>
      <w:tblBorders>
        <w:top w:val="single" w:sz="8" w:space="0" w:color="477AB1" w:themeColor="accent1"/>
        <w:left w:val="single" w:sz="8" w:space="0" w:color="477AB1" w:themeColor="accent1"/>
        <w:bottom w:val="single" w:sz="8" w:space="0" w:color="477AB1" w:themeColor="accent1"/>
        <w:right w:val="single" w:sz="8" w:space="0" w:color="477AB1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77AB1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77AB1" w:themeColor="accent1"/>
          <w:left w:val="single" w:sz="8" w:space="0" w:color="477AB1" w:themeColor="accent1"/>
          <w:bottom w:val="single" w:sz="8" w:space="0" w:color="477AB1" w:themeColor="accent1"/>
          <w:right w:val="single" w:sz="8" w:space="0" w:color="477AB1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77AB1" w:themeColor="accent1"/>
          <w:left w:val="single" w:sz="8" w:space="0" w:color="477AB1" w:themeColor="accent1"/>
          <w:bottom w:val="single" w:sz="8" w:space="0" w:color="477AB1" w:themeColor="accent1"/>
          <w:right w:val="single" w:sz="8" w:space="0" w:color="477AB1" w:themeColor="accent1"/>
        </w:tcBorders>
      </w:tcPr>
    </w:tblStylePr>
    <w:tblStylePr w:type="band1Horz">
      <w:tblPr/>
      <w:tcPr>
        <w:tcBorders>
          <w:top w:val="single" w:sz="8" w:space="0" w:color="477AB1" w:themeColor="accent1"/>
          <w:left w:val="single" w:sz="8" w:space="0" w:color="477AB1" w:themeColor="accent1"/>
          <w:bottom w:val="single" w:sz="8" w:space="0" w:color="477AB1" w:themeColor="accent1"/>
          <w:right w:val="single" w:sz="8" w:space="0" w:color="477AB1" w:themeColor="accent1"/>
        </w:tcBorders>
      </w:tcPr>
    </w:tblStylePr>
  </w:style>
  <w:style w:type="paragraph" w:styleId="10">
    <w:name w:val="toc 1"/>
    <w:basedOn w:val="a"/>
    <w:next w:val="a"/>
    <w:autoRedefine/>
    <w:uiPriority w:val="39"/>
    <w:unhideWhenUsed/>
    <w:rsid w:val="008139EC"/>
    <w:pPr>
      <w:tabs>
        <w:tab w:val="left" w:pos="800"/>
        <w:tab w:val="right" w:leader="dot" w:pos="8296"/>
      </w:tabs>
      <w:spacing w:before="120" w:after="120"/>
    </w:pPr>
    <w:rPr>
      <w:b/>
      <w:bCs/>
      <w:caps/>
    </w:rPr>
  </w:style>
  <w:style w:type="paragraph" w:styleId="20">
    <w:name w:val="toc 2"/>
    <w:basedOn w:val="a"/>
    <w:next w:val="a"/>
    <w:autoRedefine/>
    <w:uiPriority w:val="39"/>
    <w:unhideWhenUsed/>
    <w:rsid w:val="00A3484D"/>
    <w:pPr>
      <w:spacing w:before="0" w:after="0"/>
      <w:ind w:left="200"/>
    </w:pPr>
    <w:rPr>
      <w:smallCaps/>
    </w:rPr>
  </w:style>
  <w:style w:type="paragraph" w:styleId="30">
    <w:name w:val="toc 3"/>
    <w:basedOn w:val="a"/>
    <w:next w:val="a"/>
    <w:autoRedefine/>
    <w:uiPriority w:val="39"/>
    <w:unhideWhenUsed/>
    <w:rsid w:val="00A3484D"/>
    <w:pPr>
      <w:spacing w:before="0" w:after="0"/>
      <w:ind w:left="400"/>
    </w:pPr>
    <w:rPr>
      <w:i/>
      <w:iCs/>
    </w:rPr>
  </w:style>
  <w:style w:type="paragraph" w:styleId="40">
    <w:name w:val="toc 4"/>
    <w:basedOn w:val="a"/>
    <w:next w:val="a"/>
    <w:autoRedefine/>
    <w:uiPriority w:val="39"/>
    <w:unhideWhenUsed/>
    <w:rsid w:val="00A3484D"/>
    <w:pPr>
      <w:spacing w:before="0" w:after="0"/>
      <w:ind w:left="600"/>
    </w:pPr>
    <w:rPr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A3484D"/>
    <w:pPr>
      <w:spacing w:before="0" w:after="0"/>
      <w:ind w:left="800"/>
    </w:pPr>
    <w:rPr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A3484D"/>
    <w:pPr>
      <w:spacing w:before="0" w:after="0"/>
      <w:ind w:left="1000"/>
    </w:pPr>
    <w:rPr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A3484D"/>
    <w:pPr>
      <w:spacing w:before="0" w:after="0"/>
      <w:ind w:left="1200"/>
    </w:pPr>
    <w:rPr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A3484D"/>
    <w:pPr>
      <w:spacing w:before="0" w:after="0"/>
      <w:ind w:left="1400"/>
    </w:pPr>
    <w:rPr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A3484D"/>
    <w:pPr>
      <w:spacing w:before="0" w:after="0"/>
      <w:ind w:left="1600"/>
    </w:pPr>
    <w:rPr>
      <w:sz w:val="18"/>
      <w:szCs w:val="18"/>
    </w:rPr>
  </w:style>
  <w:style w:type="character" w:styleId="af6">
    <w:name w:val="Hyperlink"/>
    <w:basedOn w:val="a0"/>
    <w:uiPriority w:val="99"/>
    <w:unhideWhenUsed/>
    <w:rsid w:val="00A3484D"/>
    <w:rPr>
      <w:color w:val="0080FF" w:themeColor="hyperlink"/>
      <w:u w:val="single"/>
    </w:rPr>
  </w:style>
  <w:style w:type="character" w:customStyle="1" w:styleId="searchcontent1">
    <w:name w:val="search_content1"/>
    <w:basedOn w:val="a0"/>
    <w:rsid w:val="00921D93"/>
    <w:rPr>
      <w:sz w:val="20"/>
      <w:szCs w:val="20"/>
    </w:rPr>
  </w:style>
  <w:style w:type="table" w:customStyle="1" w:styleId="-120">
    <w:name w:val="浅色底纹 - 强调文字颜色 12"/>
    <w:basedOn w:val="a1"/>
    <w:uiPriority w:val="60"/>
    <w:rsid w:val="00067A90"/>
    <w:pPr>
      <w:spacing w:before="0" w:after="0" w:line="240" w:lineRule="auto"/>
    </w:pPr>
    <w:rPr>
      <w:color w:val="355B84" w:themeColor="accent1" w:themeShade="BF"/>
      <w:kern w:val="2"/>
      <w:sz w:val="21"/>
      <w:lang w:eastAsia="zh-CN" w:bidi="ar-SA"/>
    </w:rPr>
    <w:tblPr>
      <w:tblStyleRowBandSize w:val="1"/>
      <w:tblStyleColBandSize w:val="1"/>
      <w:tblBorders>
        <w:top w:val="single" w:sz="8" w:space="0" w:color="477AB1" w:themeColor="accent1"/>
        <w:bottom w:val="single" w:sz="8" w:space="0" w:color="477AB1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77AB1" w:themeColor="accent1"/>
          <w:left w:val="nil"/>
          <w:bottom w:val="single" w:sz="8" w:space="0" w:color="477AB1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77AB1" w:themeColor="accent1"/>
          <w:left w:val="nil"/>
          <w:bottom w:val="single" w:sz="8" w:space="0" w:color="477AB1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0DDEC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0DDEC" w:themeFill="accent1" w:themeFillTint="3F"/>
      </w:tcPr>
    </w:tblStylePr>
  </w:style>
  <w:style w:type="table" w:styleId="1-1">
    <w:name w:val="Medium Shading 1 Accent 1"/>
    <w:basedOn w:val="a1"/>
    <w:uiPriority w:val="63"/>
    <w:rsid w:val="0072555D"/>
    <w:pPr>
      <w:spacing w:before="0" w:after="0" w:line="240" w:lineRule="auto"/>
    </w:pPr>
    <w:rPr>
      <w:kern w:val="2"/>
      <w:sz w:val="21"/>
      <w:lang w:eastAsia="zh-CN" w:bidi="ar-SA"/>
    </w:rPr>
    <w:tblPr>
      <w:tblStyleRowBandSize w:val="1"/>
      <w:tblStyleColBandSize w:val="1"/>
      <w:tblBorders>
        <w:top w:val="single" w:sz="8" w:space="0" w:color="729BC6" w:themeColor="accent1" w:themeTint="BF"/>
        <w:left w:val="single" w:sz="8" w:space="0" w:color="729BC6" w:themeColor="accent1" w:themeTint="BF"/>
        <w:bottom w:val="single" w:sz="8" w:space="0" w:color="729BC6" w:themeColor="accent1" w:themeTint="BF"/>
        <w:right w:val="single" w:sz="8" w:space="0" w:color="729BC6" w:themeColor="accent1" w:themeTint="BF"/>
        <w:insideH w:val="single" w:sz="8" w:space="0" w:color="729BC6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29BC6" w:themeColor="accent1" w:themeTint="BF"/>
          <w:left w:val="single" w:sz="8" w:space="0" w:color="729BC6" w:themeColor="accent1" w:themeTint="BF"/>
          <w:bottom w:val="single" w:sz="8" w:space="0" w:color="729BC6" w:themeColor="accent1" w:themeTint="BF"/>
          <w:right w:val="single" w:sz="8" w:space="0" w:color="729BC6" w:themeColor="accent1" w:themeTint="BF"/>
          <w:insideH w:val="nil"/>
          <w:insideV w:val="nil"/>
        </w:tcBorders>
        <w:shd w:val="clear" w:color="auto" w:fill="477AB1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29BC6" w:themeColor="accent1" w:themeTint="BF"/>
          <w:left w:val="single" w:sz="8" w:space="0" w:color="729BC6" w:themeColor="accent1" w:themeTint="BF"/>
          <w:bottom w:val="single" w:sz="8" w:space="0" w:color="729BC6" w:themeColor="accent1" w:themeTint="BF"/>
          <w:right w:val="single" w:sz="8" w:space="0" w:color="729BC6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0DDEC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0DDEC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character" w:styleId="af7">
    <w:name w:val="FollowedHyperlink"/>
    <w:basedOn w:val="a0"/>
    <w:uiPriority w:val="99"/>
    <w:semiHidden/>
    <w:unhideWhenUsed/>
    <w:rsid w:val="00F425E3"/>
    <w:rPr>
      <w:color w:val="FF00FF" w:themeColor="followedHyperlink"/>
      <w:u w:val="single"/>
    </w:rPr>
  </w:style>
  <w:style w:type="table" w:styleId="11">
    <w:name w:val="Medium Shading 1"/>
    <w:basedOn w:val="a1"/>
    <w:uiPriority w:val="63"/>
    <w:rsid w:val="00B85792"/>
    <w:pPr>
      <w:spacing w:before="0" w:after="0" w:line="240" w:lineRule="auto"/>
    </w:p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446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9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867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648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2642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58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587519">
          <w:marLeft w:val="0"/>
          <w:marRight w:val="0"/>
          <w:marTop w:val="6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6698192">
              <w:marLeft w:val="30"/>
              <w:marRight w:val="0"/>
              <w:marTop w:val="160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41148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6238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76299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87644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02666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6710037">
          <w:marLeft w:val="0"/>
          <w:marRight w:val="0"/>
          <w:marTop w:val="6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8029170">
              <w:marLeft w:val="30"/>
              <w:marRight w:val="0"/>
              <w:marTop w:val="160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408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5129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406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62761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32084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786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7347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432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4847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3330884">
              <w:marLeft w:val="0"/>
              <w:marRight w:val="-450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0401792">
                  <w:marLeft w:val="0"/>
                  <w:marRight w:val="453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720823">
                      <w:marLeft w:val="0"/>
                      <w:marRight w:val="0"/>
                      <w:marTop w:val="0"/>
                      <w:marBottom w:val="1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96624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single" w:sz="6" w:space="0" w:color="E5ADA7"/>
                            <w:bottom w:val="none" w:sz="0" w:space="0" w:color="auto"/>
                            <w:right w:val="single" w:sz="6" w:space="0" w:color="E5ADA7"/>
                          </w:divBdr>
                          <w:divsChild>
                            <w:div w:id="34238705">
                              <w:marLeft w:val="45"/>
                              <w:marRight w:val="4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7883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2444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89707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007657">
          <w:marLeft w:val="0"/>
          <w:marRight w:val="0"/>
          <w:marTop w:val="6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9310620">
              <w:marLeft w:val="30"/>
              <w:marRight w:val="0"/>
              <w:marTop w:val="160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94318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9936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8193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4834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28945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5933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427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1613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numbering" Target="numbering.xml"/><Relationship Id="rId21" Type="http://schemas.openxmlformats.org/officeDocument/2006/relationships/image" Target="media/image13.emf"/><Relationship Id="rId7" Type="http://schemas.openxmlformats.org/officeDocument/2006/relationships/footnotes" Target="foot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customXml" Target="../customXml/item2.xml"/><Relationship Id="rId16" Type="http://schemas.openxmlformats.org/officeDocument/2006/relationships/image" Target="media/image9.png"/><Relationship Id="rId20" Type="http://schemas.openxmlformats.org/officeDocument/2006/relationships/package" Target="embeddings/Microsoft_Visio___1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8.png"/><Relationship Id="rId23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2.emf"/><Relationship Id="rId4" Type="http://schemas.openxmlformats.org/officeDocument/2006/relationships/styles" Target="style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Microsoft_Visio___2.vsdx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龙腾四海">
      <a:dk1>
        <a:sysClr val="windowText" lastClr="000000"/>
      </a:dk1>
      <a:lt1>
        <a:sysClr val="window" lastClr="FFFFFF"/>
      </a:lt1>
      <a:dk2>
        <a:srgbClr val="001B36"/>
      </a:dk2>
      <a:lt2>
        <a:srgbClr val="EDF8FE"/>
      </a:lt2>
      <a:accent1>
        <a:srgbClr val="477AB1"/>
      </a:accent1>
      <a:accent2>
        <a:srgbClr val="51848E"/>
      </a:accent2>
      <a:accent3>
        <a:srgbClr val="7B9B57"/>
      </a:accent3>
      <a:accent4>
        <a:srgbClr val="8B8D8C"/>
      </a:accent4>
      <a:accent5>
        <a:srgbClr val="8B7396"/>
      </a:accent5>
      <a:accent6>
        <a:srgbClr val="E89A53"/>
      </a:accent6>
      <a:hlink>
        <a:srgbClr val="0080FF"/>
      </a:hlink>
      <a:folHlink>
        <a:srgbClr val="FF00FF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DC2114E-A833-4A75-8E72-33DD9BFA8D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546</TotalTime>
  <Pages>13</Pages>
  <Words>840</Words>
  <Characters>4790</Characters>
  <Application>Microsoft Office Word</Application>
  <DocSecurity>0</DocSecurity>
  <Lines>39</Lines>
  <Paragraphs>11</Paragraphs>
  <ScaleCrop>false</ScaleCrop>
  <Company>艾卓科技</Company>
  <LinksUpToDate>false</LinksUpToDate>
  <CharactersWithSpaces>56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周睿</dc:creator>
  <cp:keywords/>
  <dc:description/>
  <cp:lastModifiedBy>yl</cp:lastModifiedBy>
  <cp:revision>1518</cp:revision>
  <dcterms:created xsi:type="dcterms:W3CDTF">2010-04-02T02:41:00Z</dcterms:created>
  <dcterms:modified xsi:type="dcterms:W3CDTF">2017-03-06T09:28:00Z</dcterms:modified>
</cp:coreProperties>
</file>